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F5253C2" w14:textId="3EC84109" w:rsidR="00ED2EB4" w:rsidRDefault="00C303D1" w:rsidP="001F4817">
      <w:pPr>
        <w:pStyle w:val="2"/>
      </w:pPr>
      <w:r>
        <w:rPr>
          <w:rFonts w:hint="eastAsia"/>
        </w:rPr>
        <w:t>概述</w:t>
      </w:r>
    </w:p>
    <w:p w14:paraId="4552C6BC" w14:textId="77777777" w:rsidR="00C303D1" w:rsidRPr="00C303D1" w:rsidRDefault="00C303D1" w:rsidP="00C303D1">
      <w:pPr>
        <w:pStyle w:val="3"/>
        <w:rPr>
          <w:b w:val="0"/>
          <w:sz w:val="28"/>
        </w:rPr>
      </w:pPr>
      <w:r w:rsidRPr="00C303D1">
        <w:rPr>
          <w:rFonts w:hint="eastAsia"/>
          <w:b w:val="0"/>
          <w:sz w:val="28"/>
        </w:rPr>
        <w:t>概念介绍</w:t>
      </w:r>
    </w:p>
    <w:p w14:paraId="7D4B911F" w14:textId="77777777" w:rsidR="005431EC" w:rsidRDefault="00C303D1" w:rsidP="005431E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插件性能</w:t>
      </w:r>
      <w:r w:rsidRPr="00A72F03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A72F03"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>在游戏中，用来衡量插件所消耗的运行速度的量。</w:t>
      </w:r>
    </w:p>
    <w:p w14:paraId="576A36B1" w14:textId="0434ED28" w:rsidR="005431EC" w:rsidRDefault="005431EC" w:rsidP="005431EC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性能被定为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等级：无消耗、低消耗、中消耗、高消耗。</w:t>
      </w:r>
    </w:p>
    <w:p w14:paraId="1589CEC3" w14:textId="53063186" w:rsidR="00292435" w:rsidRDefault="005431EC" w:rsidP="00292435">
      <w:pPr>
        <w:snapToGrid w:val="0"/>
        <w:rPr>
          <w:rFonts w:ascii="Tahoma" w:eastAsia="微软雅黑" w:hAnsi="Tahoma"/>
          <w:kern w:val="0"/>
          <w:sz w:val="22"/>
        </w:rPr>
      </w:pPr>
      <w:r w:rsidRPr="005431EC">
        <w:rPr>
          <w:rFonts w:ascii="Tahoma" w:eastAsia="微软雅黑" w:hAnsi="Tahoma" w:hint="eastAsia"/>
          <w:b/>
          <w:kern w:val="0"/>
          <w:sz w:val="22"/>
        </w:rPr>
        <w:t>插件性能单位</w:t>
      </w:r>
      <w:r w:rsidRPr="005431EC">
        <w:rPr>
          <w:rFonts w:ascii="Tahoma" w:eastAsia="微软雅黑" w:hAnsi="Tahoma" w:hint="eastAsia"/>
          <w:kern w:val="0"/>
          <w:sz w:val="22"/>
        </w:rPr>
        <w:t>：</w:t>
      </w:r>
      <w:r w:rsidRPr="00A72F03">
        <w:rPr>
          <w:rFonts w:ascii="Tahoma" w:eastAsia="微软雅黑" w:hAnsi="Tahoma" w:hint="eastAsia"/>
          <w:kern w:val="0"/>
          <w:sz w:val="22"/>
        </w:rPr>
        <w:t>指</w:t>
      </w:r>
      <w:r w:rsidR="00292435">
        <w:rPr>
          <w:rFonts w:ascii="Tahoma" w:eastAsia="微软雅黑" w:hAnsi="Tahoma" w:hint="eastAsia"/>
          <w:kern w:val="0"/>
          <w:sz w:val="22"/>
        </w:rPr>
        <w:t>在游戏中</w:t>
      </w:r>
      <w:r>
        <w:rPr>
          <w:rFonts w:ascii="Tahoma" w:eastAsia="微软雅黑" w:hAnsi="Tahoma" w:hint="eastAsia"/>
          <w:kern w:val="0"/>
          <w:sz w:val="22"/>
        </w:rPr>
        <w:t>每</w:t>
      </w:r>
      <w:r w:rsidR="00193C0B">
        <w:rPr>
          <w:rFonts w:ascii="Tahoma" w:eastAsia="微软雅黑" w:hAnsi="Tahoma" w:hint="eastAsia"/>
          <w:kern w:val="0"/>
          <w:sz w:val="22"/>
        </w:rPr>
        <w:t>2</w:t>
      </w:r>
      <w:r w:rsidR="00193C0B">
        <w:rPr>
          <w:rFonts w:ascii="Tahoma" w:eastAsia="微软雅黑" w:hAnsi="Tahoma"/>
          <w:kern w:val="0"/>
          <w:sz w:val="22"/>
        </w:rPr>
        <w:t>0</w:t>
      </w:r>
      <w:r w:rsidR="00292435">
        <w:rPr>
          <w:rFonts w:ascii="Tahoma" w:eastAsia="微软雅黑" w:hAnsi="Tahoma" w:hint="eastAsia"/>
          <w:kern w:val="0"/>
          <w:sz w:val="22"/>
        </w:rPr>
        <w:t>秒</w:t>
      </w:r>
      <w:r w:rsidR="00193C0B">
        <w:rPr>
          <w:rFonts w:ascii="Tahoma" w:eastAsia="微软雅黑" w:hAnsi="Tahoma" w:hint="eastAsia"/>
          <w:kern w:val="0"/>
          <w:sz w:val="22"/>
        </w:rPr>
        <w:t>（</w:t>
      </w:r>
      <w:r w:rsidR="00193C0B">
        <w:rPr>
          <w:rFonts w:ascii="Tahoma" w:eastAsia="微软雅黑" w:hAnsi="Tahoma" w:hint="eastAsia"/>
          <w:kern w:val="0"/>
          <w:sz w:val="22"/>
        </w:rPr>
        <w:t>2</w:t>
      </w:r>
      <w:r w:rsidR="00193C0B">
        <w:rPr>
          <w:rFonts w:ascii="Tahoma" w:eastAsia="微软雅黑" w:hAnsi="Tahoma"/>
          <w:kern w:val="0"/>
          <w:sz w:val="22"/>
        </w:rPr>
        <w:t>0000</w:t>
      </w:r>
      <w:r w:rsidR="00193C0B">
        <w:rPr>
          <w:rFonts w:ascii="Tahoma" w:eastAsia="微软雅黑" w:hAnsi="Tahoma" w:hint="eastAsia"/>
          <w:kern w:val="0"/>
          <w:sz w:val="22"/>
        </w:rPr>
        <w:t>ms</w:t>
      </w:r>
      <w:r w:rsidR="00193C0B">
        <w:rPr>
          <w:rFonts w:ascii="Tahoma" w:eastAsia="微软雅黑" w:hAnsi="Tahoma" w:hint="eastAsia"/>
          <w:kern w:val="0"/>
          <w:sz w:val="22"/>
        </w:rPr>
        <w:t>）执行特定插件时所占用的</w:t>
      </w:r>
      <w:r w:rsidR="00617CC8">
        <w:rPr>
          <w:rFonts w:ascii="Tahoma" w:eastAsia="微软雅黑" w:hAnsi="Tahoma" w:hint="eastAsia"/>
          <w:kern w:val="0"/>
          <w:sz w:val="22"/>
        </w:rPr>
        <w:t>响应</w:t>
      </w:r>
      <w:r w:rsidR="00193C0B">
        <w:rPr>
          <w:rFonts w:ascii="Tahoma" w:eastAsia="微软雅黑" w:hAnsi="Tahoma" w:hint="eastAsia"/>
          <w:kern w:val="0"/>
          <w:sz w:val="22"/>
        </w:rPr>
        <w:t>时间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07B0CAA" w14:textId="3C206B99" w:rsidR="00193C0B" w:rsidRPr="005431EC" w:rsidRDefault="00292435" w:rsidP="005431EC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秒是作者我在性能测试时固定的测试时间。</w:t>
      </w:r>
      <w:r w:rsidR="00193C0B">
        <w:rPr>
          <w:rFonts w:ascii="Tahoma" w:eastAsia="微软雅黑" w:hAnsi="Tahoma" w:hint="eastAsia"/>
          <w:kern w:val="0"/>
          <w:sz w:val="22"/>
        </w:rPr>
        <w:t>根据</w:t>
      </w:r>
      <w:r>
        <w:rPr>
          <w:rFonts w:ascii="Tahoma" w:eastAsia="微软雅黑" w:hAnsi="Tahoma" w:hint="eastAsia"/>
          <w:kern w:val="0"/>
          <w:sz w:val="22"/>
        </w:rPr>
        <w:t>统一的</w:t>
      </w:r>
      <w:r w:rsidR="00F361BF">
        <w:rPr>
          <w:rFonts w:ascii="Tahoma" w:eastAsia="微软雅黑" w:hAnsi="Tahoma" w:hint="eastAsia"/>
          <w:kern w:val="0"/>
          <w:sz w:val="22"/>
        </w:rPr>
        <w:t>2</w:t>
      </w:r>
      <w:r w:rsidR="00F361BF">
        <w:rPr>
          <w:rFonts w:ascii="Tahoma" w:eastAsia="微软雅黑" w:hAnsi="Tahoma"/>
          <w:kern w:val="0"/>
          <w:sz w:val="22"/>
        </w:rPr>
        <w:t>0</w:t>
      </w:r>
      <w:r w:rsidR="00F361BF">
        <w:rPr>
          <w:rFonts w:ascii="Tahoma" w:eastAsia="微软雅黑" w:hAnsi="Tahoma" w:hint="eastAsia"/>
          <w:kern w:val="0"/>
          <w:sz w:val="22"/>
        </w:rPr>
        <w:t>秒时间</w:t>
      </w:r>
      <w:r w:rsidR="00193C0B">
        <w:rPr>
          <w:rFonts w:ascii="Tahoma" w:eastAsia="微软雅黑" w:hAnsi="Tahoma" w:hint="eastAsia"/>
          <w:kern w:val="0"/>
          <w:sz w:val="22"/>
        </w:rPr>
        <w:t>，可以判断一个插件的消耗程度。</w:t>
      </w:r>
    </w:p>
    <w:tbl>
      <w:tblPr>
        <w:tblStyle w:val="ab"/>
        <w:tblW w:w="0" w:type="auto"/>
        <w:tblInd w:w="1384" w:type="dxa"/>
        <w:tblLook w:val="04A0" w:firstRow="1" w:lastRow="0" w:firstColumn="1" w:lastColumn="0" w:noHBand="0" w:noVBand="1"/>
      </w:tblPr>
      <w:tblGrid>
        <w:gridCol w:w="2693"/>
        <w:gridCol w:w="2835"/>
      </w:tblGrid>
      <w:tr w:rsidR="005431EC" w14:paraId="29C79430" w14:textId="77777777" w:rsidTr="008751F2">
        <w:tc>
          <w:tcPr>
            <w:tcW w:w="2693" w:type="dxa"/>
            <w:shd w:val="clear" w:color="auto" w:fill="D9D9D9" w:themeFill="background1" w:themeFillShade="D9"/>
          </w:tcPr>
          <w:p w14:paraId="67599005" w14:textId="4B0B2556" w:rsidR="005431EC" w:rsidRDefault="002E56AB" w:rsidP="008751F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响应时间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14:paraId="71F6F2A5" w14:textId="2E3BC9FA" w:rsidR="005431EC" w:rsidRDefault="005431EC" w:rsidP="008751F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性能</w:t>
            </w:r>
          </w:p>
        </w:tc>
      </w:tr>
      <w:tr w:rsidR="005431EC" w14:paraId="43DD70EA" w14:textId="77777777" w:rsidTr="008751F2">
        <w:tc>
          <w:tcPr>
            <w:tcW w:w="2693" w:type="dxa"/>
          </w:tcPr>
          <w:p w14:paraId="688CACCF" w14:textId="77777777" w:rsidR="005431EC" w:rsidRDefault="005431EC" w:rsidP="008751F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0.00ms </w:t>
            </w:r>
            <w:r w:rsidRPr="00CA40AF">
              <w:rPr>
                <w:rFonts w:ascii="Tahoma" w:eastAsia="微软雅黑" w:hAnsi="Tahoma"/>
                <w:kern w:val="0"/>
                <w:sz w:val="22"/>
              </w:rPr>
              <w:t>- 40.00ms</w:t>
            </w:r>
          </w:p>
        </w:tc>
        <w:tc>
          <w:tcPr>
            <w:tcW w:w="2835" w:type="dxa"/>
          </w:tcPr>
          <w:p w14:paraId="77CE63F4" w14:textId="77777777" w:rsidR="005431EC" w:rsidRDefault="005431EC" w:rsidP="008751F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A40AF">
              <w:rPr>
                <w:rFonts w:ascii="Tahoma" w:eastAsia="微软雅黑" w:hAnsi="Tahoma"/>
                <w:kern w:val="0"/>
                <w:sz w:val="22"/>
              </w:rPr>
              <w:t>几乎无消耗</w:t>
            </w:r>
          </w:p>
        </w:tc>
      </w:tr>
      <w:tr w:rsidR="005431EC" w:rsidRPr="006775D6" w14:paraId="4FB82EAA" w14:textId="77777777" w:rsidTr="008751F2">
        <w:tc>
          <w:tcPr>
            <w:tcW w:w="2693" w:type="dxa"/>
            <w:shd w:val="clear" w:color="auto" w:fill="F2DCDB"/>
          </w:tcPr>
          <w:p w14:paraId="2141A2CB" w14:textId="77777777" w:rsidR="005431EC" w:rsidRPr="006775D6" w:rsidRDefault="005431EC" w:rsidP="008751F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775D6">
              <w:rPr>
                <w:rFonts w:ascii="Tahoma" w:eastAsia="微软雅黑" w:hAnsi="Tahoma"/>
                <w:kern w:val="0"/>
                <w:sz w:val="22"/>
              </w:rPr>
              <w:t>40.00ms - 80.00ms</w:t>
            </w:r>
          </w:p>
        </w:tc>
        <w:tc>
          <w:tcPr>
            <w:tcW w:w="2835" w:type="dxa"/>
            <w:shd w:val="clear" w:color="auto" w:fill="F2DCDB"/>
          </w:tcPr>
          <w:p w14:paraId="6E0EFACB" w14:textId="77777777" w:rsidR="005431EC" w:rsidRPr="006775D6" w:rsidRDefault="005431EC" w:rsidP="008751F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775D6">
              <w:rPr>
                <w:rFonts w:ascii="Tahoma" w:eastAsia="微软雅黑" w:hAnsi="Tahoma"/>
                <w:kern w:val="0"/>
                <w:sz w:val="22"/>
              </w:rPr>
              <w:t>低消耗</w:t>
            </w:r>
          </w:p>
        </w:tc>
      </w:tr>
      <w:tr w:rsidR="005431EC" w14:paraId="15EBC9E0" w14:textId="77777777" w:rsidTr="008751F2">
        <w:tc>
          <w:tcPr>
            <w:tcW w:w="2693" w:type="dxa"/>
            <w:shd w:val="clear" w:color="auto" w:fill="E6B8B7"/>
          </w:tcPr>
          <w:p w14:paraId="67E2FF68" w14:textId="77777777" w:rsidR="005431EC" w:rsidRDefault="005431EC" w:rsidP="008751F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A40AF">
              <w:rPr>
                <w:rFonts w:ascii="Tahoma" w:eastAsia="微软雅黑" w:hAnsi="Tahoma"/>
                <w:kern w:val="0"/>
                <w:sz w:val="22"/>
              </w:rPr>
              <w:t>80.00ms - 120.00ms</w:t>
            </w:r>
          </w:p>
        </w:tc>
        <w:tc>
          <w:tcPr>
            <w:tcW w:w="2835" w:type="dxa"/>
            <w:shd w:val="clear" w:color="auto" w:fill="E6B8B7"/>
          </w:tcPr>
          <w:p w14:paraId="0A6D15D9" w14:textId="77777777" w:rsidR="005431EC" w:rsidRDefault="005431EC" w:rsidP="008751F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A40AF">
              <w:rPr>
                <w:rFonts w:ascii="Tahoma" w:eastAsia="微软雅黑" w:hAnsi="Tahoma"/>
                <w:kern w:val="0"/>
                <w:sz w:val="22"/>
              </w:rPr>
              <w:t>中消耗</w:t>
            </w:r>
          </w:p>
        </w:tc>
      </w:tr>
      <w:tr w:rsidR="005431EC" w:rsidRPr="00CA40AF" w14:paraId="2E42A860" w14:textId="77777777" w:rsidTr="008751F2">
        <w:tc>
          <w:tcPr>
            <w:tcW w:w="2693" w:type="dxa"/>
            <w:shd w:val="clear" w:color="auto" w:fill="CC6C6A"/>
          </w:tcPr>
          <w:p w14:paraId="11AC5804" w14:textId="77777777" w:rsidR="005431EC" w:rsidRDefault="005431EC" w:rsidP="008751F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A40AF">
              <w:rPr>
                <w:rFonts w:ascii="Tahoma" w:eastAsia="微软雅黑" w:hAnsi="Tahoma"/>
                <w:kern w:val="0"/>
                <w:sz w:val="22"/>
              </w:rPr>
              <w:t>120.00ms</w:t>
            </w:r>
            <w:r w:rsidRPr="00CA40AF">
              <w:rPr>
                <w:rFonts w:ascii="Tahoma" w:eastAsia="微软雅黑" w:hAnsi="Tahoma"/>
                <w:kern w:val="0"/>
                <w:sz w:val="22"/>
              </w:rPr>
              <w:t>以上</w:t>
            </w:r>
          </w:p>
        </w:tc>
        <w:tc>
          <w:tcPr>
            <w:tcW w:w="2835" w:type="dxa"/>
            <w:shd w:val="clear" w:color="auto" w:fill="CC6C6A"/>
          </w:tcPr>
          <w:p w14:paraId="1BB9496D" w14:textId="77777777" w:rsidR="005431EC" w:rsidRPr="00CA40AF" w:rsidRDefault="005431EC" w:rsidP="008751F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A40AF">
              <w:rPr>
                <w:rFonts w:ascii="Tahoma" w:eastAsia="微软雅黑" w:hAnsi="Tahoma"/>
                <w:kern w:val="0"/>
                <w:sz w:val="22"/>
              </w:rPr>
              <w:t>高消耗</w:t>
            </w:r>
          </w:p>
        </w:tc>
      </w:tr>
    </w:tbl>
    <w:p w14:paraId="12A5EF06" w14:textId="305A91F1" w:rsidR="00C303D1" w:rsidRDefault="005431EC" w:rsidP="00C303D1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虽然有部分插件可以起到优化性能作用，但是</w:t>
      </w:r>
      <w:r w:rsidR="00C303D1">
        <w:rPr>
          <w:rFonts w:ascii="Tahoma" w:eastAsia="微软雅黑" w:hAnsi="Tahoma" w:hint="eastAsia"/>
          <w:kern w:val="0"/>
          <w:sz w:val="22"/>
        </w:rPr>
        <w:t>插件加的越多，性能</w:t>
      </w:r>
      <w:r w:rsidR="00E22A2E">
        <w:rPr>
          <w:rFonts w:ascii="Tahoma" w:eastAsia="微软雅黑" w:hAnsi="Tahoma" w:hint="eastAsia"/>
          <w:kern w:val="0"/>
          <w:sz w:val="22"/>
        </w:rPr>
        <w:t>消耗会越来越大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3CAB2C1" w14:textId="7985D2B6" w:rsidR="00C303D1" w:rsidRPr="00E22A2E" w:rsidRDefault="00C303D1" w:rsidP="00B3320F">
      <w:pPr>
        <w:widowControl/>
        <w:jc w:val="left"/>
      </w:pPr>
    </w:p>
    <w:p w14:paraId="58BD7C8A" w14:textId="77777777" w:rsidR="000C7EB6" w:rsidRPr="00FA1B92" w:rsidRDefault="000C7EB6" w:rsidP="000C7EB6">
      <w:pPr>
        <w:pStyle w:val="3"/>
      </w:pPr>
      <w:r>
        <w:rPr>
          <w:rFonts w:hint="eastAsia"/>
        </w:rPr>
        <w:t>名词索引</w:t>
      </w:r>
    </w:p>
    <w:p w14:paraId="785F958B" w14:textId="77777777" w:rsidR="000C7EB6" w:rsidRDefault="000C7EB6" w:rsidP="000C7EB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C7EB6" w14:paraId="43261B98" w14:textId="77777777" w:rsidTr="008751F2">
        <w:tc>
          <w:tcPr>
            <w:tcW w:w="2093" w:type="dxa"/>
            <w:shd w:val="clear" w:color="auto" w:fill="D9D9D9" w:themeFill="background1" w:themeFillShade="D9"/>
          </w:tcPr>
          <w:p w14:paraId="05F8E66B" w14:textId="5C16B644" w:rsidR="000C7EB6" w:rsidRDefault="000C7EB6" w:rsidP="008751F2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</w:t>
            </w:r>
            <w:r w:rsidR="00A41A8F">
              <w:rPr>
                <w:rFonts w:ascii="Tahoma" w:eastAsia="微软雅黑" w:hAnsi="Tahoma" w:hint="eastAsia"/>
                <w:kern w:val="0"/>
                <w:sz w:val="22"/>
              </w:rPr>
              <w:t>概念</w:t>
            </w:r>
          </w:p>
        </w:tc>
        <w:tc>
          <w:tcPr>
            <w:tcW w:w="6429" w:type="dxa"/>
          </w:tcPr>
          <w:p w14:paraId="38AC4028" w14:textId="1AEAF16E" w:rsidR="000C7EB6" w:rsidRDefault="00F960CD" w:rsidP="008751F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硬件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硬件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软件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软件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硬件性能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硬件性能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软件性能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软件性能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响应时间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响应时间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0C7EB6" w14:paraId="0114662E" w14:textId="77777777" w:rsidTr="008751F2">
        <w:tc>
          <w:tcPr>
            <w:tcW w:w="2093" w:type="dxa"/>
            <w:shd w:val="clear" w:color="auto" w:fill="D9D9D9" w:themeFill="background1" w:themeFillShade="D9"/>
          </w:tcPr>
          <w:p w14:paraId="27FD60A0" w14:textId="1B0046C3" w:rsidR="000C7EB6" w:rsidRDefault="00A41A8F" w:rsidP="008751F2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性能测试</w:t>
            </w:r>
          </w:p>
        </w:tc>
        <w:tc>
          <w:tcPr>
            <w:tcW w:w="6429" w:type="dxa"/>
          </w:tcPr>
          <w:p w14:paraId="3E709BC3" w14:textId="04178A82" w:rsidR="000C7EB6" w:rsidRPr="00FB2241" w:rsidRDefault="00F960CD" w:rsidP="008751F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硬件性能测试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硬件性能测试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软件性能测试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软件性能测试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内存" w:history="1">
              <w:r w:rsidR="001526CE" w:rsidRPr="001526CE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内存</w:t>
              </w:r>
            </w:hyperlink>
            <w:r w:rsidR="001526C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0C7EB6" w14:paraId="382FEBAA" w14:textId="77777777" w:rsidTr="008751F2">
        <w:tc>
          <w:tcPr>
            <w:tcW w:w="2093" w:type="dxa"/>
            <w:shd w:val="clear" w:color="auto" w:fill="D9D9D9" w:themeFill="background1" w:themeFillShade="D9"/>
          </w:tcPr>
          <w:p w14:paraId="06A09A21" w14:textId="68110F68" w:rsidR="000C7EB6" w:rsidRDefault="00A41A8F" w:rsidP="008751F2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</w:t>
            </w:r>
          </w:p>
        </w:tc>
        <w:tc>
          <w:tcPr>
            <w:tcW w:w="6429" w:type="dxa"/>
          </w:tcPr>
          <w:p w14:paraId="5A4585EE" w14:textId="17130625" w:rsidR="000C7EB6" w:rsidRDefault="00F960CD" w:rsidP="008751F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插件性能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插件性能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插件性能单位" w:history="1">
              <w:r w:rsidR="00A41A8F" w:rsidRPr="00A41A8F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插件性能单位</w:t>
              </w:r>
            </w:hyperlink>
            <w:r w:rsidR="00A41A8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0C7EB6" w14:paraId="0AF44EB6" w14:textId="77777777" w:rsidTr="008751F2">
        <w:tc>
          <w:tcPr>
            <w:tcW w:w="2093" w:type="dxa"/>
            <w:shd w:val="clear" w:color="auto" w:fill="D9D9D9" w:themeFill="background1" w:themeFillShade="D9"/>
          </w:tcPr>
          <w:p w14:paraId="21709813" w14:textId="0FC95D59" w:rsidR="000C7EB6" w:rsidRDefault="00110A15" w:rsidP="008751F2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形处理</w:t>
            </w:r>
          </w:p>
        </w:tc>
        <w:tc>
          <w:tcPr>
            <w:tcW w:w="6429" w:type="dxa"/>
          </w:tcPr>
          <w:p w14:paraId="7786D708" w14:textId="15E9F046" w:rsidR="000C7EB6" w:rsidRDefault="00F960CD" w:rsidP="008751F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像素" w:history="1">
              <w:r w:rsidR="00736A85" w:rsidRPr="00736A85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像素</w:t>
              </w:r>
            </w:hyperlink>
            <w:r w:rsidR="00736A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图形" w:history="1">
              <w:r w:rsidR="00736A85" w:rsidRPr="00736A85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图形</w:t>
              </w:r>
            </w:hyperlink>
            <w:r w:rsidR="00736A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图形处理" w:history="1">
              <w:r w:rsidR="00736A85" w:rsidRPr="00736A85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图形处理</w:t>
              </w:r>
            </w:hyperlink>
            <w:r w:rsidR="00736A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帧数" w:history="1">
              <w:r w:rsidR="00736A85" w:rsidRPr="00736A85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帧数</w:t>
              </w:r>
            </w:hyperlink>
            <w:r w:rsidR="00736A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掉帧" w:history="1">
              <w:r w:rsidR="00736A85" w:rsidRPr="00736A85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掉帧</w:t>
              </w:r>
            </w:hyperlink>
            <w:r w:rsidR="00736A8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0C7EB6" w14:paraId="23B58DA9" w14:textId="77777777" w:rsidTr="008751F2">
        <w:tc>
          <w:tcPr>
            <w:tcW w:w="2093" w:type="dxa"/>
            <w:shd w:val="clear" w:color="auto" w:fill="D9D9D9" w:themeFill="background1" w:themeFillShade="D9"/>
          </w:tcPr>
          <w:p w14:paraId="597C58E2" w14:textId="22B7EB63" w:rsidR="000C7EB6" w:rsidRDefault="00575A83" w:rsidP="008751F2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其他</w:t>
            </w:r>
          </w:p>
        </w:tc>
        <w:tc>
          <w:tcPr>
            <w:tcW w:w="6429" w:type="dxa"/>
          </w:tcPr>
          <w:p w14:paraId="126ABBDB" w14:textId="28DB7570" w:rsidR="000C7EB6" w:rsidRDefault="00F960CD" w:rsidP="008751F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贴图处理" w:history="1">
              <w:r w:rsidR="00575A83" w:rsidRPr="00575A83">
                <w:rPr>
                  <w:rStyle w:val="aa"/>
                  <w:rFonts w:ascii="Tahoma" w:eastAsia="微软雅黑" w:hAnsi="Tahoma" w:hint="eastAsia"/>
                  <w:kern w:val="0"/>
                  <w:sz w:val="22"/>
                </w:rPr>
                <w:t>贴图处理</w:t>
              </w:r>
            </w:hyperlink>
            <w:r w:rsidR="00575A8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1DF17F9D" w14:textId="54B9684D" w:rsidR="00B3320F" w:rsidRPr="000C7EB6" w:rsidRDefault="00B3320F" w:rsidP="00B3320F">
      <w:pPr>
        <w:widowControl/>
        <w:jc w:val="left"/>
      </w:pPr>
    </w:p>
    <w:p w14:paraId="67BFC38C" w14:textId="01A7613F" w:rsidR="00B3320F" w:rsidRPr="005431EC" w:rsidRDefault="000C7EB6" w:rsidP="00B3320F">
      <w:pPr>
        <w:widowControl/>
        <w:jc w:val="left"/>
      </w:pPr>
      <w:r>
        <w:br w:type="page"/>
      </w:r>
    </w:p>
    <w:p w14:paraId="3464012F" w14:textId="659D6DD0" w:rsidR="004648A8" w:rsidRPr="00ED2EB4" w:rsidRDefault="00C303D1" w:rsidP="004648A8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lastRenderedPageBreak/>
        <w:t>快速区分</w:t>
      </w:r>
    </w:p>
    <w:p w14:paraId="38D48514" w14:textId="07DA1938" w:rsidR="00B876D8" w:rsidRPr="006557BE" w:rsidRDefault="00B876D8" w:rsidP="00B876D8">
      <w:pPr>
        <w:widowControl/>
        <w:adjustRightInd w:val="0"/>
        <w:snapToGrid w:val="0"/>
        <w:jc w:val="left"/>
        <w:rPr>
          <w:rFonts w:ascii="Tahoma" w:eastAsia="微软雅黑" w:hAnsi="Tahoma"/>
          <w:bCs/>
          <w:kern w:val="0"/>
          <w:sz w:val="22"/>
        </w:rPr>
      </w:pPr>
      <w:r w:rsidRPr="006557BE">
        <w:rPr>
          <w:rFonts w:ascii="Tahoma" w:eastAsia="微软雅黑" w:hAnsi="Tahoma" w:hint="eastAsia"/>
          <w:bCs/>
          <w:kern w:val="0"/>
          <w:sz w:val="22"/>
        </w:rPr>
        <w:t>要查看哪些插件是低、中、高消耗的插件，去看看</w:t>
      </w:r>
      <w:r w:rsidRPr="006557BE">
        <w:rPr>
          <w:rFonts w:ascii="Tahoma" w:eastAsia="微软雅黑" w:hAnsi="Tahoma"/>
          <w:bCs/>
          <w:kern w:val="0"/>
          <w:sz w:val="22"/>
        </w:rPr>
        <w:t>”</w:t>
      </w:r>
      <w:r w:rsidRPr="006557BE">
        <w:rPr>
          <w:rFonts w:hint="eastAsia"/>
          <w:bCs/>
        </w:rPr>
        <w:t xml:space="preserve"> </w:t>
      </w:r>
      <w:r w:rsidRPr="006557BE">
        <w:rPr>
          <w:rFonts w:ascii="Tahoma" w:eastAsia="微软雅黑" w:hAnsi="Tahoma" w:hint="eastAsia"/>
          <w:bCs/>
          <w:kern w:val="0"/>
          <w:sz w:val="22"/>
        </w:rPr>
        <w:t>性能测试统计表</w:t>
      </w:r>
      <w:r w:rsidRPr="006557BE">
        <w:rPr>
          <w:rFonts w:ascii="Tahoma" w:eastAsia="微软雅黑" w:hAnsi="Tahoma"/>
          <w:bCs/>
          <w:kern w:val="0"/>
          <w:sz w:val="22"/>
        </w:rPr>
        <w:t>.xlsx”</w:t>
      </w:r>
      <w:r w:rsidRPr="006557BE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7B8E3B64" w14:textId="49C8D65D" w:rsidR="00513B55" w:rsidRDefault="004648A8" w:rsidP="00B876D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557BE">
        <w:rPr>
          <w:rFonts w:ascii="Tahoma" w:eastAsia="微软雅黑" w:hAnsi="Tahoma" w:hint="eastAsia"/>
          <w:bCs/>
          <w:kern w:val="0"/>
          <w:sz w:val="22"/>
        </w:rPr>
        <w:t>后面会介绍一大堆概念，可能</w:t>
      </w:r>
      <w:r w:rsidRPr="00A665EE">
        <w:rPr>
          <w:rFonts w:ascii="Tahoma" w:eastAsia="微软雅黑" w:hAnsi="Tahoma" w:hint="eastAsia"/>
          <w:kern w:val="0"/>
          <w:sz w:val="22"/>
        </w:rPr>
        <w:t>会比较难理解。这里</w:t>
      </w:r>
      <w:r>
        <w:rPr>
          <w:rFonts w:ascii="Tahoma" w:eastAsia="微软雅黑" w:hAnsi="Tahoma" w:hint="eastAsia"/>
          <w:kern w:val="0"/>
          <w:sz w:val="22"/>
        </w:rPr>
        <w:t>先</w:t>
      </w:r>
      <w:r w:rsidRPr="00A665EE">
        <w:rPr>
          <w:rFonts w:ascii="Tahoma" w:eastAsia="微软雅黑" w:hAnsi="Tahoma" w:hint="eastAsia"/>
          <w:kern w:val="0"/>
          <w:sz w:val="22"/>
        </w:rPr>
        <w:t>说结论：</w:t>
      </w:r>
    </w:p>
    <w:p w14:paraId="24D81331" w14:textId="77777777" w:rsidR="00513B55" w:rsidRPr="00B876D8" w:rsidRDefault="00513B55" w:rsidP="00513B5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064F367" w14:textId="486C8AEC" w:rsidR="004648A8" w:rsidRPr="00A665EE" w:rsidRDefault="00B876D8" w:rsidP="004648A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/>
          <w:b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b/>
          <w:kern w:val="0"/>
          <w:sz w:val="22"/>
        </w:rPr>
        <w:t>如果你的游戏考虑手机端，低消耗流畅运行</w:t>
      </w:r>
      <w:r w:rsidR="004648A8" w:rsidRPr="00A665EE">
        <w:rPr>
          <w:rFonts w:ascii="Tahoma" w:eastAsia="微软雅黑" w:hAnsi="Tahoma" w:hint="eastAsia"/>
          <w:kern w:val="0"/>
          <w:sz w:val="22"/>
        </w:rPr>
        <w:t>，你需要：</w:t>
      </w:r>
    </w:p>
    <w:p w14:paraId="0BDA7D87" w14:textId="1D65F44A" w:rsidR="004648A8" w:rsidRDefault="00B876D8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a</w:t>
      </w:r>
      <w:r w:rsidR="004648A8">
        <w:rPr>
          <w:rFonts w:ascii="Tahoma" w:eastAsia="微软雅黑" w:hAnsi="Tahoma" w:hint="eastAsia"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kern w:val="0"/>
          <w:sz w:val="22"/>
        </w:rPr>
        <w:t>确保每张地图的事件</w:t>
      </w:r>
      <w:r w:rsidR="004648A8" w:rsidRPr="00A665EE">
        <w:rPr>
          <w:rFonts w:ascii="Tahoma" w:eastAsia="微软雅黑" w:hAnsi="Tahoma" w:hint="eastAsia"/>
          <w:kern w:val="0"/>
          <w:sz w:val="22"/>
        </w:rPr>
        <w:t xml:space="preserve"> &lt; </w:t>
      </w:r>
      <w:r w:rsidR="00862798">
        <w:rPr>
          <w:rFonts w:ascii="Tahoma" w:eastAsia="微软雅黑" w:hAnsi="Tahoma"/>
          <w:kern w:val="0"/>
          <w:sz w:val="22"/>
        </w:rPr>
        <w:t>8</w:t>
      </w:r>
      <w:r w:rsidR="004648A8" w:rsidRPr="00A665EE">
        <w:rPr>
          <w:rFonts w:ascii="Tahoma" w:eastAsia="微软雅黑" w:hAnsi="Tahoma" w:hint="eastAsia"/>
          <w:kern w:val="0"/>
          <w:sz w:val="22"/>
        </w:rPr>
        <w:t>0</w:t>
      </w:r>
      <w:r w:rsidR="004648A8" w:rsidRPr="00A665EE">
        <w:rPr>
          <w:rFonts w:ascii="Tahoma" w:eastAsia="微软雅黑" w:hAnsi="Tahoma" w:hint="eastAsia"/>
          <w:kern w:val="0"/>
          <w:sz w:val="22"/>
        </w:rPr>
        <w:t>个。</w:t>
      </w:r>
    </w:p>
    <w:p w14:paraId="580E65FB" w14:textId="635E34E6" w:rsidR="004648A8" w:rsidRPr="00573DEE" w:rsidRDefault="00B876D8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b</w:t>
      </w:r>
      <w:r w:rsidR="004648A8">
        <w:rPr>
          <w:rFonts w:ascii="Tahoma" w:eastAsia="微软雅黑" w:hAnsi="Tahoma" w:hint="eastAsia"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kern w:val="0"/>
          <w:sz w:val="22"/>
        </w:rPr>
        <w:t>确保</w:t>
      </w:r>
      <w:r w:rsidR="004648A8">
        <w:rPr>
          <w:rFonts w:ascii="Tahoma" w:eastAsia="微软雅黑" w:hAnsi="Tahoma" w:hint="eastAsia"/>
          <w:kern w:val="0"/>
          <w:sz w:val="22"/>
        </w:rPr>
        <w:t>单次插件指令执行数量</w:t>
      </w:r>
      <w:r w:rsidR="004648A8" w:rsidRPr="00A665EE">
        <w:rPr>
          <w:rFonts w:ascii="Tahoma" w:eastAsia="微软雅黑" w:hAnsi="Tahoma" w:hint="eastAsia"/>
          <w:kern w:val="0"/>
          <w:sz w:val="22"/>
        </w:rPr>
        <w:t xml:space="preserve"> &lt; </w:t>
      </w:r>
      <w:r w:rsidR="004648A8">
        <w:rPr>
          <w:rFonts w:ascii="Tahoma" w:eastAsia="微软雅黑" w:hAnsi="Tahoma" w:hint="eastAsia"/>
          <w:kern w:val="0"/>
          <w:sz w:val="22"/>
        </w:rPr>
        <w:t>4</w:t>
      </w:r>
      <w:r w:rsidR="004648A8" w:rsidRPr="00A665EE">
        <w:rPr>
          <w:rFonts w:ascii="Tahoma" w:eastAsia="微软雅黑" w:hAnsi="Tahoma" w:hint="eastAsia"/>
          <w:kern w:val="0"/>
          <w:sz w:val="22"/>
        </w:rPr>
        <w:t>0</w:t>
      </w:r>
      <w:r w:rsidR="004648A8" w:rsidRPr="00A665EE">
        <w:rPr>
          <w:rFonts w:ascii="Tahoma" w:eastAsia="微软雅黑" w:hAnsi="Tahoma" w:hint="eastAsia"/>
          <w:kern w:val="0"/>
          <w:sz w:val="22"/>
        </w:rPr>
        <w:t>个。</w:t>
      </w:r>
    </w:p>
    <w:p w14:paraId="3B6B2207" w14:textId="61F48F99" w:rsidR="004648A8" w:rsidRDefault="00B876D8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c</w:t>
      </w:r>
      <w:r w:rsidR="004648A8">
        <w:rPr>
          <w:rFonts w:ascii="Tahoma" w:eastAsia="微软雅黑" w:hAnsi="Tahoma" w:hint="eastAsia"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kern w:val="0"/>
          <w:sz w:val="22"/>
        </w:rPr>
        <w:t>少用或者不用</w:t>
      </w:r>
      <w:r w:rsidR="004648A8">
        <w:rPr>
          <w:rFonts w:ascii="Tahoma" w:eastAsia="微软雅黑" w:hAnsi="Tahoma" w:hint="eastAsia"/>
          <w:kern w:val="0"/>
          <w:sz w:val="22"/>
        </w:rPr>
        <w:t xml:space="preserve"> </w:t>
      </w:r>
      <w:r w:rsidR="004648A8" w:rsidRPr="00A665EE">
        <w:rPr>
          <w:rFonts w:ascii="Tahoma" w:eastAsia="微软雅黑" w:hAnsi="Tahoma" w:hint="eastAsia"/>
          <w:kern w:val="0"/>
          <w:sz w:val="22"/>
        </w:rPr>
        <w:t>中等消耗</w:t>
      </w:r>
      <w:r w:rsidR="004648A8">
        <w:rPr>
          <w:rFonts w:ascii="Tahoma" w:eastAsia="微软雅黑" w:hAnsi="Tahoma" w:hint="eastAsia"/>
          <w:kern w:val="0"/>
          <w:sz w:val="22"/>
        </w:rPr>
        <w:t xml:space="preserve"> </w:t>
      </w:r>
      <w:r w:rsidR="004648A8" w:rsidRPr="00A665EE">
        <w:rPr>
          <w:rFonts w:ascii="Tahoma" w:eastAsia="微软雅黑" w:hAnsi="Tahoma" w:hint="eastAsia"/>
          <w:kern w:val="0"/>
          <w:sz w:val="22"/>
        </w:rPr>
        <w:t>或</w:t>
      </w:r>
      <w:r w:rsidR="004648A8">
        <w:rPr>
          <w:rFonts w:ascii="Tahoma" w:eastAsia="微软雅黑" w:hAnsi="Tahoma" w:hint="eastAsia"/>
          <w:kern w:val="0"/>
          <w:sz w:val="22"/>
        </w:rPr>
        <w:t xml:space="preserve"> </w:t>
      </w:r>
      <w:r w:rsidR="004648A8" w:rsidRPr="00A665EE">
        <w:rPr>
          <w:rFonts w:ascii="Tahoma" w:eastAsia="微软雅黑" w:hAnsi="Tahoma" w:hint="eastAsia"/>
          <w:kern w:val="0"/>
          <w:sz w:val="22"/>
        </w:rPr>
        <w:t>高消耗</w:t>
      </w:r>
      <w:r w:rsidR="004648A8">
        <w:rPr>
          <w:rFonts w:ascii="Tahoma" w:eastAsia="微软雅黑" w:hAnsi="Tahoma" w:hint="eastAsia"/>
          <w:kern w:val="0"/>
          <w:sz w:val="22"/>
        </w:rPr>
        <w:t xml:space="preserve"> </w:t>
      </w:r>
      <w:r w:rsidR="004648A8" w:rsidRPr="00A665EE">
        <w:rPr>
          <w:rFonts w:ascii="Tahoma" w:eastAsia="微软雅黑" w:hAnsi="Tahoma" w:hint="eastAsia"/>
          <w:kern w:val="0"/>
          <w:sz w:val="22"/>
        </w:rPr>
        <w:t>的插件。</w:t>
      </w:r>
    </w:p>
    <w:p w14:paraId="18054A33" w14:textId="71CFA9C7" w:rsidR="004648A8" w:rsidRDefault="00B876D8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d</w:t>
      </w:r>
      <w:r w:rsidR="004648A8">
        <w:rPr>
          <w:rFonts w:ascii="Tahoma" w:eastAsia="微软雅黑" w:hAnsi="Tahoma" w:hint="eastAsia"/>
          <w:kern w:val="0"/>
          <w:sz w:val="22"/>
        </w:rPr>
        <w:t>.</w:t>
      </w:r>
      <w:r w:rsidR="004648A8">
        <w:rPr>
          <w:rFonts w:ascii="Tahoma" w:eastAsia="微软雅黑" w:hAnsi="Tahoma" w:hint="eastAsia"/>
          <w:kern w:val="0"/>
          <w:sz w:val="22"/>
        </w:rPr>
        <w:t>并行事件尽可能</w:t>
      </w:r>
      <w:r w:rsidR="004648A8">
        <w:rPr>
          <w:rFonts w:ascii="Tahoma" w:eastAsia="微软雅黑" w:hAnsi="Tahoma" w:hint="eastAsia"/>
          <w:kern w:val="0"/>
          <w:sz w:val="22"/>
        </w:rPr>
        <w:t xml:space="preserve"> &lt; 10</w:t>
      </w:r>
      <w:r w:rsidR="004648A8">
        <w:rPr>
          <w:rFonts w:ascii="Tahoma" w:eastAsia="微软雅黑" w:hAnsi="Tahoma" w:hint="eastAsia"/>
          <w:kern w:val="0"/>
          <w:sz w:val="22"/>
        </w:rPr>
        <w:t>个</w:t>
      </w:r>
      <w:r w:rsidR="004648A8" w:rsidRPr="00A665EE">
        <w:rPr>
          <w:rFonts w:ascii="Tahoma" w:eastAsia="微软雅黑" w:hAnsi="Tahoma" w:hint="eastAsia"/>
          <w:kern w:val="0"/>
          <w:sz w:val="22"/>
        </w:rPr>
        <w:t>。</w:t>
      </w:r>
    </w:p>
    <w:p w14:paraId="1DFC5056" w14:textId="77777777" w:rsidR="00513B55" w:rsidRPr="00016EE4" w:rsidRDefault="00513B55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</w:p>
    <w:p w14:paraId="73A2A37E" w14:textId="07C5C9E8" w:rsidR="004648A8" w:rsidRPr="00A665EE" w:rsidRDefault="00B876D8" w:rsidP="004648A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2</w:t>
      </w:r>
      <w:r>
        <w:rPr>
          <w:rFonts w:ascii="Tahoma" w:eastAsia="微软雅黑" w:hAnsi="Tahoma"/>
          <w:b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b/>
          <w:kern w:val="0"/>
          <w:sz w:val="22"/>
        </w:rPr>
        <w:t>如果你的游戏考虑</w:t>
      </w:r>
      <w:r w:rsidR="004648A8" w:rsidRPr="00A665EE">
        <w:rPr>
          <w:rFonts w:ascii="Tahoma" w:eastAsia="微软雅黑" w:hAnsi="Tahoma" w:hint="eastAsia"/>
          <w:b/>
          <w:kern w:val="0"/>
          <w:sz w:val="22"/>
        </w:rPr>
        <w:t>PC</w:t>
      </w:r>
      <w:r w:rsidR="004648A8">
        <w:rPr>
          <w:rFonts w:ascii="Tahoma" w:eastAsia="微软雅黑" w:hAnsi="Tahoma" w:hint="eastAsia"/>
          <w:b/>
          <w:kern w:val="0"/>
          <w:sz w:val="22"/>
        </w:rPr>
        <w:t>电脑端，但是低配</w:t>
      </w:r>
      <w:r w:rsidR="004648A8" w:rsidRPr="00A665EE">
        <w:rPr>
          <w:rFonts w:ascii="Tahoma" w:eastAsia="微软雅黑" w:hAnsi="Tahoma" w:hint="eastAsia"/>
          <w:b/>
          <w:kern w:val="0"/>
          <w:sz w:val="22"/>
        </w:rPr>
        <w:t>电脑</w:t>
      </w:r>
      <w:r w:rsidR="008D2FD1">
        <w:rPr>
          <w:rFonts w:ascii="Tahoma" w:eastAsia="微软雅黑" w:hAnsi="Tahoma" w:hint="eastAsia"/>
          <w:b/>
          <w:kern w:val="0"/>
          <w:sz w:val="22"/>
        </w:rPr>
        <w:t>也要流畅运行</w:t>
      </w:r>
      <w:r w:rsidR="004648A8" w:rsidRPr="00A665EE">
        <w:rPr>
          <w:rFonts w:ascii="Tahoma" w:eastAsia="微软雅黑" w:hAnsi="Tahoma" w:hint="eastAsia"/>
          <w:kern w:val="0"/>
          <w:sz w:val="22"/>
        </w:rPr>
        <w:t>，你需要：</w:t>
      </w:r>
    </w:p>
    <w:p w14:paraId="41671814" w14:textId="16ADE044" w:rsidR="004648A8" w:rsidRDefault="00B876D8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a</w:t>
      </w:r>
      <w:r w:rsidR="004648A8">
        <w:rPr>
          <w:rFonts w:ascii="Tahoma" w:eastAsia="微软雅黑" w:hAnsi="Tahoma" w:hint="eastAsia"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kern w:val="0"/>
          <w:sz w:val="22"/>
        </w:rPr>
        <w:t>确保每张地图的事件</w:t>
      </w:r>
      <w:r w:rsidR="004648A8" w:rsidRPr="00A665EE">
        <w:rPr>
          <w:rFonts w:ascii="Tahoma" w:eastAsia="微软雅黑" w:hAnsi="Tahoma" w:hint="eastAsia"/>
          <w:kern w:val="0"/>
          <w:sz w:val="22"/>
        </w:rPr>
        <w:t xml:space="preserve"> &lt; 200</w:t>
      </w:r>
      <w:r w:rsidR="004648A8" w:rsidRPr="00A665EE">
        <w:rPr>
          <w:rFonts w:ascii="Tahoma" w:eastAsia="微软雅黑" w:hAnsi="Tahoma" w:hint="eastAsia"/>
          <w:kern w:val="0"/>
          <w:sz w:val="22"/>
        </w:rPr>
        <w:t>个。</w:t>
      </w:r>
    </w:p>
    <w:p w14:paraId="2B13821F" w14:textId="7C69C1D9" w:rsidR="004648A8" w:rsidRPr="00573DEE" w:rsidRDefault="00B876D8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b</w:t>
      </w:r>
      <w:r w:rsidR="004648A8">
        <w:rPr>
          <w:rFonts w:ascii="Tahoma" w:eastAsia="微软雅黑" w:hAnsi="Tahoma" w:hint="eastAsia"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kern w:val="0"/>
          <w:sz w:val="22"/>
        </w:rPr>
        <w:t>确保</w:t>
      </w:r>
      <w:r w:rsidR="004648A8">
        <w:rPr>
          <w:rFonts w:ascii="Tahoma" w:eastAsia="微软雅黑" w:hAnsi="Tahoma" w:hint="eastAsia"/>
          <w:kern w:val="0"/>
          <w:sz w:val="22"/>
        </w:rPr>
        <w:t>单次插件指令执行数量</w:t>
      </w:r>
      <w:r w:rsidR="004648A8" w:rsidRPr="00A665EE">
        <w:rPr>
          <w:rFonts w:ascii="Tahoma" w:eastAsia="微软雅黑" w:hAnsi="Tahoma" w:hint="eastAsia"/>
          <w:kern w:val="0"/>
          <w:sz w:val="22"/>
        </w:rPr>
        <w:t xml:space="preserve"> &lt; </w:t>
      </w:r>
      <w:r w:rsidR="004648A8">
        <w:rPr>
          <w:rFonts w:ascii="Tahoma" w:eastAsia="微软雅黑" w:hAnsi="Tahoma" w:hint="eastAsia"/>
          <w:kern w:val="0"/>
          <w:sz w:val="22"/>
        </w:rPr>
        <w:t>8</w:t>
      </w:r>
      <w:r w:rsidR="004648A8" w:rsidRPr="00A665EE">
        <w:rPr>
          <w:rFonts w:ascii="Tahoma" w:eastAsia="微软雅黑" w:hAnsi="Tahoma" w:hint="eastAsia"/>
          <w:kern w:val="0"/>
          <w:sz w:val="22"/>
        </w:rPr>
        <w:t>0</w:t>
      </w:r>
      <w:r w:rsidR="004648A8" w:rsidRPr="00A665EE">
        <w:rPr>
          <w:rFonts w:ascii="Tahoma" w:eastAsia="微软雅黑" w:hAnsi="Tahoma" w:hint="eastAsia"/>
          <w:kern w:val="0"/>
          <w:sz w:val="22"/>
        </w:rPr>
        <w:t>个。</w:t>
      </w:r>
    </w:p>
    <w:p w14:paraId="2673A459" w14:textId="0EF9712F" w:rsidR="004648A8" w:rsidRDefault="00B876D8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c</w:t>
      </w:r>
      <w:r w:rsidR="004648A8">
        <w:rPr>
          <w:rFonts w:ascii="Tahoma" w:eastAsia="微软雅黑" w:hAnsi="Tahoma" w:hint="eastAsia"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kern w:val="0"/>
          <w:sz w:val="22"/>
        </w:rPr>
        <w:t>少用或者不用</w:t>
      </w:r>
      <w:r w:rsidR="004648A8">
        <w:rPr>
          <w:rFonts w:ascii="Tahoma" w:eastAsia="微软雅黑" w:hAnsi="Tahoma" w:hint="eastAsia"/>
          <w:kern w:val="0"/>
          <w:sz w:val="22"/>
        </w:rPr>
        <w:t xml:space="preserve"> </w:t>
      </w:r>
      <w:r w:rsidR="004648A8" w:rsidRPr="00A665EE">
        <w:rPr>
          <w:rFonts w:ascii="Tahoma" w:eastAsia="微软雅黑" w:hAnsi="Tahoma" w:hint="eastAsia"/>
          <w:kern w:val="0"/>
          <w:sz w:val="22"/>
        </w:rPr>
        <w:t>高消耗</w:t>
      </w:r>
      <w:r w:rsidR="004648A8">
        <w:rPr>
          <w:rFonts w:ascii="Tahoma" w:eastAsia="微软雅黑" w:hAnsi="Tahoma" w:hint="eastAsia"/>
          <w:kern w:val="0"/>
          <w:sz w:val="22"/>
        </w:rPr>
        <w:t xml:space="preserve"> </w:t>
      </w:r>
      <w:r w:rsidR="004648A8" w:rsidRPr="00A665EE">
        <w:rPr>
          <w:rFonts w:ascii="Tahoma" w:eastAsia="微软雅黑" w:hAnsi="Tahoma" w:hint="eastAsia"/>
          <w:kern w:val="0"/>
          <w:sz w:val="22"/>
        </w:rPr>
        <w:t>的插件。</w:t>
      </w:r>
    </w:p>
    <w:p w14:paraId="3D74AFF1" w14:textId="77777777" w:rsidR="00513B55" w:rsidRPr="00A665EE" w:rsidRDefault="00513B55" w:rsidP="004648A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</w:p>
    <w:p w14:paraId="408E8093" w14:textId="0373CC0F" w:rsidR="004648A8" w:rsidRDefault="00B876D8" w:rsidP="004648A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3</w:t>
      </w:r>
      <w:r>
        <w:rPr>
          <w:rFonts w:ascii="Tahoma" w:eastAsia="微软雅黑" w:hAnsi="Tahoma"/>
          <w:b/>
          <w:kern w:val="0"/>
          <w:sz w:val="22"/>
        </w:rPr>
        <w:t>.</w:t>
      </w:r>
      <w:r w:rsidR="004648A8" w:rsidRPr="00A665EE">
        <w:rPr>
          <w:rFonts w:ascii="Tahoma" w:eastAsia="微软雅黑" w:hAnsi="Tahoma" w:hint="eastAsia"/>
          <w:b/>
          <w:kern w:val="0"/>
          <w:sz w:val="22"/>
        </w:rPr>
        <w:t>如果你的游戏</w:t>
      </w:r>
      <w:r w:rsidR="004648A8">
        <w:rPr>
          <w:rFonts w:ascii="Tahoma" w:eastAsia="微软雅黑" w:hAnsi="Tahoma" w:hint="eastAsia"/>
          <w:b/>
          <w:kern w:val="0"/>
          <w:sz w:val="22"/>
        </w:rPr>
        <w:t>几乎</w:t>
      </w:r>
      <w:r w:rsidR="004648A8" w:rsidRPr="00A665EE">
        <w:rPr>
          <w:rFonts w:ascii="Tahoma" w:eastAsia="微软雅黑" w:hAnsi="Tahoma" w:hint="eastAsia"/>
          <w:b/>
          <w:kern w:val="0"/>
          <w:sz w:val="22"/>
        </w:rPr>
        <w:t>不考虑性能</w:t>
      </w:r>
      <w:r w:rsidR="004648A8" w:rsidRPr="00A665EE">
        <w:rPr>
          <w:rFonts w:ascii="Tahoma" w:eastAsia="微软雅黑" w:hAnsi="Tahoma" w:hint="eastAsia"/>
          <w:kern w:val="0"/>
          <w:sz w:val="22"/>
        </w:rPr>
        <w:t>，在较高配置的游戏本中运行，以上问题你全部不需要担心，直接肝就是了。</w:t>
      </w:r>
    </w:p>
    <w:p w14:paraId="0C6801BE" w14:textId="77777777" w:rsidR="00B876D8" w:rsidRDefault="00B876D8" w:rsidP="004648A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C3615D4" w14:textId="77777777" w:rsidR="00CE3D49" w:rsidRDefault="004648A8" w:rsidP="004648A8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  <w:sectPr w:rsidR="00CE3D49" w:rsidSect="00CA40AF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br w:type="page"/>
      </w:r>
    </w:p>
    <w:p w14:paraId="2EA23D81" w14:textId="20184063" w:rsidR="000C7EB6" w:rsidRPr="00ED2EB4" w:rsidRDefault="000C7EB6" w:rsidP="000C7EB6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lastRenderedPageBreak/>
        <w:t>思维导图</w:t>
      </w:r>
    </w:p>
    <w:p w14:paraId="27479043" w14:textId="6D5B4F16" w:rsidR="000C7EB6" w:rsidRPr="00B10E25" w:rsidRDefault="00B10E25" w:rsidP="00B10E2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性能</w:t>
      </w:r>
      <w:r w:rsidRPr="00BC307B">
        <w:rPr>
          <w:rFonts w:ascii="Tahoma" w:eastAsia="微软雅黑" w:hAnsi="Tahoma" w:hint="eastAsia"/>
          <w:kern w:val="0"/>
          <w:sz w:val="22"/>
        </w:rPr>
        <w:t>的思维导图如下：（</w:t>
      </w:r>
      <w:r>
        <w:rPr>
          <w:rFonts w:ascii="Tahoma" w:eastAsia="微软雅黑" w:hAnsi="Tahoma" w:hint="eastAsia"/>
          <w:kern w:val="0"/>
          <w:sz w:val="22"/>
        </w:rPr>
        <w:t>调整一下</w:t>
      </w:r>
      <w:r w:rsidRPr="00BC307B">
        <w:rPr>
          <w:rFonts w:ascii="Tahoma" w:eastAsia="微软雅黑" w:hAnsi="Tahoma" w:hint="eastAsia"/>
          <w:kern w:val="0"/>
          <w:sz w:val="22"/>
        </w:rPr>
        <w:t>word</w:t>
      </w:r>
      <w:r>
        <w:rPr>
          <w:rFonts w:ascii="Tahoma" w:eastAsia="微软雅黑" w:hAnsi="Tahoma" w:hint="eastAsia"/>
          <w:kern w:val="0"/>
          <w:sz w:val="22"/>
        </w:rPr>
        <w:t>右下角的缩放</w:t>
      </w:r>
      <w:r w:rsidRPr="00BC307B">
        <w:rPr>
          <w:rFonts w:ascii="Tahoma" w:eastAsia="微软雅黑" w:hAnsi="Tahoma" w:hint="eastAsia"/>
          <w:kern w:val="0"/>
          <w:sz w:val="22"/>
        </w:rPr>
        <w:t>率，可以看清小字）</w:t>
      </w:r>
    </w:p>
    <w:p w14:paraId="7F62BF73" w14:textId="40B22FEC" w:rsidR="00CE7389" w:rsidRDefault="00CE7389" w:rsidP="004648A8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object w:dxaOrig="19036" w:dyaOrig="6451" w14:anchorId="3BF5EF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236.4pt" o:ole="">
            <v:imagedata r:id="rId9" o:title=""/>
          </v:shape>
          <o:OLEObject Type="Embed" ProgID="Visio.Drawing.15" ShapeID="_x0000_i1025" DrawAspect="Content" ObjectID="_1671642429" r:id="rId10"/>
        </w:object>
      </w:r>
    </w:p>
    <w:p w14:paraId="6889ACA2" w14:textId="77777777" w:rsidR="00CE3D49" w:rsidRDefault="0008197F" w:rsidP="004648A8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  <w:sectPr w:rsidR="00CE3D49" w:rsidSect="00CE3D49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br w:type="page"/>
      </w:r>
    </w:p>
    <w:p w14:paraId="0CC0AE30" w14:textId="67464091" w:rsidR="00C43CB7" w:rsidRPr="00C43CB7" w:rsidRDefault="00C43CB7" w:rsidP="00C43CB7">
      <w:pPr>
        <w:pStyle w:val="2"/>
      </w:pPr>
      <w:r>
        <w:rPr>
          <w:rFonts w:hint="eastAsia"/>
        </w:rPr>
        <w:lastRenderedPageBreak/>
        <w:t>概念</w:t>
      </w:r>
    </w:p>
    <w:p w14:paraId="369746D7" w14:textId="77777777" w:rsidR="00ED2EB4" w:rsidRDefault="00ED2EB4" w:rsidP="00ED2EB4">
      <w:pPr>
        <w:pStyle w:val="3"/>
        <w:rPr>
          <w:b w:val="0"/>
          <w:sz w:val="28"/>
        </w:rPr>
      </w:pPr>
      <w:r w:rsidRPr="00ED2EB4">
        <w:rPr>
          <w:rFonts w:hint="eastAsia"/>
          <w:b w:val="0"/>
          <w:sz w:val="28"/>
        </w:rPr>
        <w:t>硬件与软件</w:t>
      </w:r>
    </w:p>
    <w:p w14:paraId="6F50E6AE" w14:textId="09311414" w:rsidR="00ED2EB4" w:rsidRDefault="00ED2EB4" w:rsidP="003E7A4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0" w:name="硬件"/>
      <w:r w:rsidRPr="0008197F">
        <w:rPr>
          <w:rFonts w:ascii="Tahoma" w:eastAsia="微软雅黑" w:hAnsi="Tahoma" w:hint="eastAsia"/>
          <w:b/>
          <w:kern w:val="0"/>
          <w:sz w:val="22"/>
        </w:rPr>
        <w:t>硬件</w:t>
      </w:r>
      <w:bookmarkEnd w:id="0"/>
      <w:r w:rsidR="0008197F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DD56D4">
        <w:rPr>
          <w:rFonts w:ascii="Tahoma" w:eastAsia="微软雅黑" w:hAnsi="Tahoma" w:hint="eastAsia"/>
          <w:kern w:val="0"/>
          <w:sz w:val="22"/>
        </w:rPr>
        <w:t>电子设备</w:t>
      </w:r>
      <w:r w:rsidR="006557BE">
        <w:rPr>
          <w:rFonts w:ascii="Tahoma" w:eastAsia="微软雅黑" w:hAnsi="Tahoma" w:hint="eastAsia"/>
          <w:kern w:val="0"/>
          <w:sz w:val="22"/>
        </w:rPr>
        <w:t>的统称，包括</w:t>
      </w:r>
      <w:r w:rsidR="006557BE" w:rsidRPr="00DD56D4">
        <w:rPr>
          <w:rFonts w:ascii="Tahoma" w:eastAsia="微软雅黑" w:hAnsi="Tahoma" w:hint="eastAsia"/>
          <w:kern w:val="0"/>
          <w:sz w:val="22"/>
        </w:rPr>
        <w:t>计算机</w:t>
      </w:r>
      <w:r w:rsidR="006557BE">
        <w:rPr>
          <w:rFonts w:ascii="Tahoma" w:eastAsia="微软雅黑" w:hAnsi="Tahoma" w:hint="eastAsia"/>
          <w:kern w:val="0"/>
          <w:sz w:val="22"/>
        </w:rPr>
        <w:t>、机械、光学控件等</w:t>
      </w:r>
      <w:r w:rsidR="0008197F">
        <w:rPr>
          <w:rFonts w:ascii="Tahoma" w:eastAsia="微软雅黑" w:hAnsi="Tahoma" w:hint="eastAsia"/>
          <w:kern w:val="0"/>
          <w:sz w:val="22"/>
        </w:rPr>
        <w:t>。</w:t>
      </w:r>
    </w:p>
    <w:p w14:paraId="4EF9B750" w14:textId="17D6DC84" w:rsidR="003E7A45" w:rsidRPr="003E7A45" w:rsidRDefault="00ED2EB4" w:rsidP="003E7A4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" w:name="软件"/>
      <w:r w:rsidRPr="0008197F">
        <w:rPr>
          <w:rFonts w:ascii="Tahoma" w:eastAsia="微软雅黑" w:hAnsi="Tahoma" w:hint="eastAsia"/>
          <w:b/>
          <w:kern w:val="0"/>
          <w:sz w:val="22"/>
        </w:rPr>
        <w:t>软件</w:t>
      </w:r>
      <w:bookmarkEnd w:id="1"/>
      <w:r w:rsidR="0008197F" w:rsidRPr="0008197F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3E7A45">
        <w:rPr>
          <w:rFonts w:ascii="Tahoma" w:eastAsia="微软雅黑" w:hAnsi="Tahoma" w:hint="eastAsia"/>
          <w:kern w:val="0"/>
          <w:sz w:val="22"/>
        </w:rPr>
        <w:t>计算机数据和指令的集合</w:t>
      </w:r>
      <w:r w:rsidR="006557BE">
        <w:rPr>
          <w:rFonts w:ascii="Tahoma" w:eastAsia="微软雅黑" w:hAnsi="Tahoma" w:hint="eastAsia"/>
          <w:kern w:val="0"/>
          <w:sz w:val="22"/>
        </w:rPr>
        <w:t>，包括</w:t>
      </w:r>
      <w:r w:rsidR="003E7A45">
        <w:rPr>
          <w:rFonts w:ascii="Tahoma" w:eastAsia="微软雅黑" w:hAnsi="Tahoma" w:hint="eastAsia"/>
          <w:kern w:val="0"/>
          <w:sz w:val="22"/>
        </w:rPr>
        <w:t>应用程序、</w:t>
      </w:r>
      <w:r w:rsidR="006557BE">
        <w:rPr>
          <w:rFonts w:ascii="Tahoma" w:eastAsia="微软雅黑" w:hAnsi="Tahoma" w:hint="eastAsia"/>
          <w:kern w:val="0"/>
          <w:sz w:val="22"/>
        </w:rPr>
        <w:t>游戏、系统</w:t>
      </w:r>
      <w:r w:rsidR="003E7A45">
        <w:rPr>
          <w:rFonts w:ascii="Tahoma" w:eastAsia="微软雅黑" w:hAnsi="Tahoma" w:hint="eastAsia"/>
          <w:kern w:val="0"/>
          <w:sz w:val="22"/>
        </w:rPr>
        <w:t>等，数据也属于软件，不过我们通常称的软件都是应用程序。</w:t>
      </w:r>
    </w:p>
    <w:p w14:paraId="4A28FA87" w14:textId="61844B47" w:rsidR="003E7A45" w:rsidRDefault="003E7A45" w:rsidP="003E7A4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" w:name="硬件性能"/>
      <w:r w:rsidRPr="0008197F">
        <w:rPr>
          <w:rFonts w:ascii="Tahoma" w:eastAsia="微软雅黑" w:hAnsi="Tahoma" w:hint="eastAsia"/>
          <w:b/>
          <w:kern w:val="0"/>
          <w:sz w:val="22"/>
        </w:rPr>
        <w:t>硬件</w:t>
      </w:r>
      <w:r>
        <w:rPr>
          <w:rFonts w:ascii="Tahoma" w:eastAsia="微软雅黑" w:hAnsi="Tahoma" w:hint="eastAsia"/>
          <w:b/>
          <w:kern w:val="0"/>
          <w:sz w:val="22"/>
        </w:rPr>
        <w:t>性能</w:t>
      </w:r>
      <w:bookmarkEnd w:id="2"/>
      <w:r>
        <w:rPr>
          <w:rFonts w:ascii="Tahoma" w:eastAsia="微软雅黑" w:hAnsi="Tahoma" w:hint="eastAsia"/>
          <w:kern w:val="0"/>
          <w:sz w:val="22"/>
        </w:rPr>
        <w:t>：硬件的配置决定了性能的上限，高配电脑的性能好，低配电脑的性能差。</w:t>
      </w:r>
    </w:p>
    <w:p w14:paraId="5A4B8523" w14:textId="1E3F7FE3" w:rsidR="003E7A45" w:rsidRPr="003E7A45" w:rsidRDefault="003E7A45" w:rsidP="003E7A4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查看硬件性能，可以进入设备管理器，或者进入控制面板查看系统。</w:t>
      </w:r>
    </w:p>
    <w:p w14:paraId="26D71CC3" w14:textId="77777777" w:rsidR="00ED2EB4" w:rsidRDefault="004C410F" w:rsidP="004C410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3F64F86" wp14:editId="2B55B8F9">
            <wp:extent cx="4419600" cy="240827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21879" cy="2409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71B3D" w14:textId="77777777" w:rsidR="005E5B06" w:rsidRDefault="005E5B06" w:rsidP="004C410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2A5F483" wp14:editId="03A20715">
            <wp:extent cx="2504762" cy="552381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04762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CC80D" w14:textId="1F21D5D4" w:rsidR="004C410F" w:rsidRDefault="005F0F07" w:rsidP="003E7A45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5F0F07">
        <w:rPr>
          <w:rFonts w:ascii="Tahoma" w:eastAsia="微软雅黑" w:hAnsi="Tahoma" w:hint="eastAsia"/>
          <w:kern w:val="0"/>
          <w:sz w:val="22"/>
        </w:rPr>
        <w:t>图中是</w:t>
      </w:r>
      <w:r w:rsidR="003E7A45">
        <w:rPr>
          <w:rFonts w:ascii="Tahoma" w:eastAsia="微软雅黑" w:hAnsi="Tahoma" w:hint="eastAsia"/>
          <w:kern w:val="0"/>
          <w:sz w:val="22"/>
        </w:rPr>
        <w:t>测试插件性能时用的</w:t>
      </w:r>
      <w:r w:rsidRPr="005F0F07">
        <w:rPr>
          <w:rFonts w:ascii="Tahoma" w:eastAsia="微软雅黑" w:hAnsi="Tahoma" w:hint="eastAsia"/>
          <w:kern w:val="0"/>
          <w:sz w:val="22"/>
        </w:rPr>
        <w:t>低配电脑</w:t>
      </w:r>
      <w:r w:rsidR="0046399B">
        <w:rPr>
          <w:rFonts w:ascii="Tahoma" w:eastAsia="微软雅黑" w:hAnsi="Tahoma" w:hint="eastAsia"/>
          <w:kern w:val="0"/>
          <w:sz w:val="22"/>
        </w:rPr>
        <w:t>╭</w:t>
      </w:r>
      <w:r w:rsidR="0046399B">
        <w:rPr>
          <w:rFonts w:ascii="Tahoma" w:eastAsia="微软雅黑" w:hAnsi="Tahoma" w:hint="eastAsia"/>
          <w:kern w:val="0"/>
          <w:sz w:val="22"/>
        </w:rPr>
        <w:t>(</w:t>
      </w:r>
      <w:r w:rsidR="0046399B">
        <w:rPr>
          <w:rFonts w:ascii="Tahoma" w:eastAsia="微软雅黑" w:hAnsi="Tahoma" w:hint="eastAsia"/>
          <w:kern w:val="0"/>
          <w:sz w:val="22"/>
        </w:rPr>
        <w:t>°</w:t>
      </w:r>
      <w:r w:rsidR="0046399B">
        <w:rPr>
          <w:rFonts w:ascii="Tahoma" w:eastAsia="微软雅黑" w:hAnsi="Tahoma" w:hint="eastAsia"/>
          <w:kern w:val="0"/>
          <w:sz w:val="22"/>
        </w:rPr>
        <w:t>A</w:t>
      </w:r>
      <w:r w:rsidR="0046399B">
        <w:rPr>
          <w:rFonts w:ascii="Tahoma" w:eastAsia="微软雅黑" w:hAnsi="Tahoma" w:hint="eastAsia"/>
          <w:kern w:val="0"/>
          <w:sz w:val="22"/>
        </w:rPr>
        <w:t>°</w:t>
      </w:r>
      <w:r w:rsidR="0046399B">
        <w:rPr>
          <w:rFonts w:ascii="Tahoma" w:eastAsia="微软雅黑" w:hAnsi="Tahoma" w:hint="eastAsia"/>
          <w:kern w:val="0"/>
          <w:sz w:val="22"/>
        </w:rPr>
        <w:t>`)</w:t>
      </w:r>
      <w:r w:rsidR="0046399B">
        <w:rPr>
          <w:rFonts w:ascii="Tahoma" w:eastAsia="微软雅黑" w:hAnsi="Tahoma" w:hint="eastAsia"/>
          <w:kern w:val="0"/>
          <w:sz w:val="22"/>
        </w:rPr>
        <w:t>╮</w:t>
      </w:r>
      <w:r w:rsidR="003E7A45">
        <w:rPr>
          <w:rFonts w:ascii="Tahoma" w:eastAsia="微软雅黑" w:hAnsi="Tahoma" w:hint="eastAsia"/>
          <w:kern w:val="0"/>
          <w:sz w:val="22"/>
        </w:rPr>
        <w:t>。</w:t>
      </w:r>
    </w:p>
    <w:p w14:paraId="59D64F4E" w14:textId="608AA1D5" w:rsidR="00591ECF" w:rsidRDefault="00513B55" w:rsidP="00513B5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513B5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该电脑跑不动吃鸡，大型</w:t>
      </w:r>
      <w:r w:rsidRPr="00513B5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3d</w:t>
      </w:r>
      <w:r w:rsidRPr="00513B5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游戏都带不动，只能玩一些中低端的</w:t>
      </w:r>
      <w:r w:rsidRPr="00513B5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3d</w:t>
      </w:r>
      <w:r w:rsidRPr="00513B5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游戏。然而，该电脑却出人意料地能流畅运行英雄联盟，这令我有些敬佩。）</w:t>
      </w:r>
    </w:p>
    <w:p w14:paraId="157823FB" w14:textId="62744C1F" w:rsidR="00591ECF" w:rsidRDefault="003E7A45" w:rsidP="00591EC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" w:name="软件性能"/>
      <w:r>
        <w:rPr>
          <w:rFonts w:ascii="Tahoma" w:eastAsia="微软雅黑" w:hAnsi="Tahoma" w:hint="eastAsia"/>
          <w:b/>
          <w:kern w:val="0"/>
          <w:sz w:val="22"/>
        </w:rPr>
        <w:t>软件性能</w:t>
      </w:r>
      <w:bookmarkEnd w:id="3"/>
      <w:r>
        <w:rPr>
          <w:rFonts w:ascii="Tahoma" w:eastAsia="微软雅黑" w:hAnsi="Tahoma" w:hint="eastAsia"/>
          <w:kern w:val="0"/>
          <w:sz w:val="22"/>
        </w:rPr>
        <w:t>：</w:t>
      </w:r>
      <w:r w:rsidR="00591ECF">
        <w:rPr>
          <w:rFonts w:ascii="Tahoma" w:eastAsia="微软雅黑" w:hAnsi="Tahoma" w:hint="eastAsia"/>
          <w:kern w:val="0"/>
          <w:sz w:val="22"/>
        </w:rPr>
        <w:t>是指软件在能完成某个功能的前提下，速度快不快的能力。</w:t>
      </w:r>
    </w:p>
    <w:p w14:paraId="666260E6" w14:textId="77777777" w:rsidR="00591ECF" w:rsidRDefault="00591ECF" w:rsidP="00513B5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能够完成功能，且速度又快，就说明软件的性能好，反之性能不好。</w:t>
      </w:r>
    </w:p>
    <w:p w14:paraId="1E573134" w14:textId="52CB5C88" w:rsidR="002D47DB" w:rsidRDefault="00591ECF" w:rsidP="002D47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" w:name="响应时间"/>
      <w:r w:rsidRPr="00591ECF">
        <w:rPr>
          <w:rFonts w:ascii="Tahoma" w:eastAsia="微软雅黑" w:hAnsi="Tahoma" w:hint="eastAsia"/>
          <w:b/>
          <w:bCs/>
          <w:kern w:val="0"/>
          <w:sz w:val="22"/>
        </w:rPr>
        <w:t>响应时间</w:t>
      </w:r>
      <w:bookmarkEnd w:id="4"/>
      <w:r>
        <w:rPr>
          <w:rFonts w:ascii="Tahoma" w:eastAsia="微软雅黑" w:hAnsi="Tahoma" w:hint="eastAsia"/>
          <w:kern w:val="0"/>
          <w:sz w:val="22"/>
        </w:rPr>
        <w:t>：</w:t>
      </w:r>
      <w:r w:rsidR="002D47DB">
        <w:rPr>
          <w:rFonts w:ascii="Tahoma" w:eastAsia="微软雅黑" w:hAnsi="Tahoma" w:hint="eastAsia"/>
          <w:kern w:val="0"/>
          <w:sz w:val="22"/>
        </w:rPr>
        <w:t>是指软件完成某个功能所消耗的时间。</w:t>
      </w:r>
    </w:p>
    <w:p w14:paraId="017F40BB" w14:textId="5A8B30DA" w:rsidR="00591ECF" w:rsidRDefault="00591ECF" w:rsidP="00513B5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比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D47DB">
        <w:rPr>
          <w:rFonts w:ascii="Tahoma" w:eastAsia="微软雅黑" w:hAnsi="Tahoma" w:hint="eastAsia"/>
          <w:kern w:val="0"/>
          <w:sz w:val="22"/>
        </w:rPr>
        <w:t>相同功能软件</w:t>
      </w:r>
      <w:r w:rsidR="002D47DB">
        <w:rPr>
          <w:rFonts w:ascii="Tahoma" w:eastAsia="微软雅黑" w:hAnsi="Tahoma" w:hint="eastAsia"/>
          <w:kern w:val="0"/>
          <w:sz w:val="22"/>
        </w:rPr>
        <w:t xml:space="preserve"> </w:t>
      </w:r>
      <w:r w:rsidR="002D47DB">
        <w:rPr>
          <w:rFonts w:ascii="Tahoma" w:eastAsia="微软雅黑" w:hAnsi="Tahoma" w:hint="eastAsia"/>
          <w:kern w:val="0"/>
          <w:sz w:val="22"/>
        </w:rPr>
        <w:t>的响应时间</w:t>
      </w:r>
      <w:r>
        <w:rPr>
          <w:rFonts w:ascii="Tahoma" w:eastAsia="微软雅黑" w:hAnsi="Tahoma" w:hint="eastAsia"/>
          <w:kern w:val="0"/>
          <w:sz w:val="22"/>
        </w:rPr>
        <w:t>，可以评估</w:t>
      </w:r>
      <w:r w:rsidR="002D47DB">
        <w:rPr>
          <w:rFonts w:ascii="Tahoma" w:eastAsia="微软雅黑" w:hAnsi="Tahoma" w:hint="eastAsia"/>
          <w:kern w:val="0"/>
          <w:sz w:val="22"/>
        </w:rPr>
        <w:t>出</w:t>
      </w:r>
      <w:r>
        <w:rPr>
          <w:rFonts w:ascii="Tahoma" w:eastAsia="微软雅黑" w:hAnsi="Tahoma" w:hint="eastAsia"/>
          <w:kern w:val="0"/>
          <w:sz w:val="22"/>
        </w:rPr>
        <w:t>该软件的</w:t>
      </w:r>
      <w:r w:rsidR="002D47DB">
        <w:rPr>
          <w:rFonts w:ascii="Tahoma" w:eastAsia="微软雅黑" w:hAnsi="Tahoma" w:hint="eastAsia"/>
          <w:kern w:val="0"/>
          <w:sz w:val="22"/>
        </w:rPr>
        <w:t>软件性能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8DE1195" w14:textId="6B8BA457" w:rsidR="002D47DB" w:rsidRPr="002D47DB" w:rsidRDefault="002D47DB" w:rsidP="00513B5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2D47DB">
        <w:rPr>
          <w:rFonts w:ascii="Tahoma" w:eastAsia="微软雅黑" w:hAnsi="Tahoma" w:hint="eastAsia"/>
          <w:color w:val="0070C0"/>
          <w:kern w:val="0"/>
          <w:sz w:val="22"/>
        </w:rPr>
        <w:t>需要注意的是，响应时间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D47DB">
        <w:rPr>
          <w:rFonts w:ascii="Tahoma" w:eastAsia="微软雅黑" w:hAnsi="Tahoma" w:hint="eastAsia"/>
          <w:color w:val="0070C0"/>
          <w:kern w:val="0"/>
          <w:sz w:val="22"/>
        </w:rPr>
        <w:t>是软件和硬件共同的结果，同样的插件，在低配电脑消耗为</w:t>
      </w:r>
      <w:r w:rsidRPr="002D47DB">
        <w:rPr>
          <w:rFonts w:ascii="Tahoma" w:eastAsia="微软雅黑" w:hAnsi="Tahoma" w:hint="eastAsia"/>
          <w:color w:val="0070C0"/>
          <w:kern w:val="0"/>
          <w:sz w:val="22"/>
        </w:rPr>
        <w:t>20</w:t>
      </w:r>
      <w:r w:rsidRPr="002D47DB">
        <w:rPr>
          <w:rFonts w:ascii="Tahoma" w:eastAsia="微软雅黑" w:hAnsi="Tahoma"/>
          <w:color w:val="0070C0"/>
          <w:kern w:val="0"/>
          <w:sz w:val="22"/>
        </w:rPr>
        <w:t>.</w:t>
      </w:r>
      <w:r w:rsidRPr="002D47DB">
        <w:rPr>
          <w:rFonts w:ascii="Tahoma" w:eastAsia="微软雅黑" w:hAnsi="Tahoma" w:hint="eastAsia"/>
          <w:color w:val="0070C0"/>
          <w:kern w:val="0"/>
          <w:sz w:val="22"/>
        </w:rPr>
        <w:t>23</w:t>
      </w:r>
      <w:r w:rsidRPr="002D47DB">
        <w:rPr>
          <w:rFonts w:ascii="Tahoma" w:eastAsia="微软雅黑" w:hAnsi="Tahoma"/>
          <w:color w:val="0070C0"/>
          <w:kern w:val="0"/>
          <w:sz w:val="22"/>
        </w:rPr>
        <w:t>ms</w:t>
      </w:r>
      <w:r w:rsidRPr="002D47DB">
        <w:rPr>
          <w:rFonts w:ascii="Tahoma" w:eastAsia="微软雅黑" w:hAnsi="Tahoma" w:hint="eastAsia"/>
          <w:color w:val="0070C0"/>
          <w:kern w:val="0"/>
          <w:sz w:val="22"/>
        </w:rPr>
        <w:t>，而在高配电脑的消耗为</w:t>
      </w:r>
      <w:r w:rsidRPr="002D47DB">
        <w:rPr>
          <w:rFonts w:ascii="Tahoma" w:eastAsia="微软雅黑" w:hAnsi="Tahoma" w:hint="eastAsia"/>
          <w:color w:val="0070C0"/>
          <w:kern w:val="0"/>
          <w:sz w:val="22"/>
        </w:rPr>
        <w:t>9</w:t>
      </w:r>
      <w:r w:rsidRPr="002D47DB">
        <w:rPr>
          <w:rFonts w:ascii="Tahoma" w:eastAsia="微软雅黑" w:hAnsi="Tahoma"/>
          <w:color w:val="0070C0"/>
          <w:kern w:val="0"/>
          <w:sz w:val="22"/>
        </w:rPr>
        <w:t>.</w:t>
      </w:r>
      <w:r w:rsidRPr="002D47DB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2D47DB">
        <w:rPr>
          <w:rFonts w:ascii="Tahoma" w:eastAsia="微软雅黑" w:hAnsi="Tahoma"/>
          <w:color w:val="0070C0"/>
          <w:kern w:val="0"/>
          <w:sz w:val="22"/>
        </w:rPr>
        <w:t>4ms</w:t>
      </w:r>
      <w:r w:rsidRPr="002D47DB">
        <w:rPr>
          <w:rFonts w:ascii="Tahoma" w:eastAsia="微软雅黑" w:hAnsi="Tahoma" w:hint="eastAsia"/>
          <w:color w:val="0070C0"/>
          <w:kern w:val="0"/>
          <w:sz w:val="22"/>
        </w:rPr>
        <w:t>。</w:t>
      </w:r>
      <w:r>
        <w:rPr>
          <w:rFonts w:ascii="Tahoma" w:eastAsia="微软雅黑" w:hAnsi="Tahoma" w:hint="eastAsia"/>
          <w:color w:val="0070C0"/>
          <w:kern w:val="0"/>
          <w:sz w:val="22"/>
        </w:rPr>
        <w:t>所以，要评估一个软件，必须要统一性能测试的环境。</w:t>
      </w:r>
    </w:p>
    <w:p w14:paraId="6E788F37" w14:textId="77777777" w:rsidR="004C410F" w:rsidRDefault="004C410F" w:rsidP="004C410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79F65AA9" wp14:editId="7B0101C6">
            <wp:extent cx="4908503" cy="3714750"/>
            <wp:effectExtent l="0" t="0" r="698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719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B1176" w14:textId="2C296B13" w:rsidR="00591ECF" w:rsidRDefault="005F0F07" w:rsidP="00591ECF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5F0F07">
        <w:rPr>
          <w:rFonts w:ascii="Tahoma" w:eastAsia="微软雅黑" w:hAnsi="Tahoma" w:hint="eastAsia"/>
          <w:kern w:val="0"/>
          <w:sz w:val="22"/>
        </w:rPr>
        <w:t>图中是</w:t>
      </w:r>
      <w:r w:rsidR="00591ECF">
        <w:rPr>
          <w:rFonts w:ascii="Tahoma" w:eastAsia="微软雅黑" w:hAnsi="Tahoma" w:hint="eastAsia"/>
          <w:kern w:val="0"/>
          <w:sz w:val="22"/>
        </w:rPr>
        <w:t>使用</w:t>
      </w:r>
      <w:r w:rsidR="0046399B">
        <w:rPr>
          <w:rFonts w:ascii="Tahoma" w:eastAsia="微软雅黑" w:hAnsi="Tahoma" w:hint="eastAsia"/>
          <w:kern w:val="0"/>
          <w:sz w:val="22"/>
        </w:rPr>
        <w:t>火狐浏览器的检测工具</w:t>
      </w:r>
      <w:r w:rsidR="00591ECF">
        <w:rPr>
          <w:rFonts w:ascii="Tahoma" w:eastAsia="微软雅黑" w:hAnsi="Tahoma" w:hint="eastAsia"/>
          <w:kern w:val="0"/>
          <w:sz w:val="22"/>
        </w:rPr>
        <w:t>测出的插件</w:t>
      </w:r>
      <w:r w:rsidR="002D47DB">
        <w:rPr>
          <w:rFonts w:ascii="Tahoma" w:eastAsia="微软雅黑" w:hAnsi="Tahoma" w:hint="eastAsia"/>
          <w:kern w:val="0"/>
          <w:sz w:val="22"/>
        </w:rPr>
        <w:t xml:space="preserve"> </w:t>
      </w:r>
      <w:r w:rsidR="002D47DB">
        <w:rPr>
          <w:rFonts w:ascii="Tahoma" w:eastAsia="微软雅黑" w:hAnsi="Tahoma" w:hint="eastAsia"/>
          <w:kern w:val="0"/>
          <w:sz w:val="22"/>
        </w:rPr>
        <w:t>响应</w:t>
      </w:r>
      <w:r w:rsidR="00591ECF">
        <w:rPr>
          <w:rFonts w:ascii="Tahoma" w:eastAsia="微软雅黑" w:hAnsi="Tahoma" w:hint="eastAsia"/>
          <w:kern w:val="0"/>
          <w:sz w:val="22"/>
        </w:rPr>
        <w:t>时间</w:t>
      </w:r>
      <w:r w:rsidR="0046399B">
        <w:rPr>
          <w:rFonts w:ascii="Tahoma" w:eastAsia="微软雅黑" w:hAnsi="Tahoma" w:hint="eastAsia"/>
          <w:kern w:val="0"/>
          <w:sz w:val="22"/>
        </w:rPr>
        <w:t>╭</w:t>
      </w:r>
      <w:r w:rsidR="0046399B">
        <w:rPr>
          <w:rFonts w:ascii="Tahoma" w:eastAsia="微软雅黑" w:hAnsi="Tahoma" w:hint="eastAsia"/>
          <w:kern w:val="0"/>
          <w:sz w:val="22"/>
        </w:rPr>
        <w:t>(</w:t>
      </w:r>
      <w:r w:rsidR="0046399B">
        <w:rPr>
          <w:rFonts w:ascii="Tahoma" w:eastAsia="微软雅黑" w:hAnsi="Tahoma" w:hint="eastAsia"/>
          <w:kern w:val="0"/>
          <w:sz w:val="22"/>
        </w:rPr>
        <w:t>°</w:t>
      </w:r>
      <w:r w:rsidR="0046399B">
        <w:rPr>
          <w:rFonts w:ascii="Tahoma" w:eastAsia="微软雅黑" w:hAnsi="Tahoma" w:hint="eastAsia"/>
          <w:kern w:val="0"/>
          <w:sz w:val="22"/>
        </w:rPr>
        <w:t>A</w:t>
      </w:r>
      <w:r w:rsidR="0046399B">
        <w:rPr>
          <w:rFonts w:ascii="Tahoma" w:eastAsia="微软雅黑" w:hAnsi="Tahoma" w:hint="eastAsia"/>
          <w:kern w:val="0"/>
          <w:sz w:val="22"/>
        </w:rPr>
        <w:t>°</w:t>
      </w:r>
      <w:r w:rsidR="0046399B">
        <w:rPr>
          <w:rFonts w:ascii="Tahoma" w:eastAsia="微软雅黑" w:hAnsi="Tahoma" w:hint="eastAsia"/>
          <w:kern w:val="0"/>
          <w:sz w:val="22"/>
        </w:rPr>
        <w:t>`)</w:t>
      </w:r>
      <w:r w:rsidR="0046399B">
        <w:rPr>
          <w:rFonts w:ascii="Tahoma" w:eastAsia="微软雅黑" w:hAnsi="Tahoma" w:hint="eastAsia"/>
          <w:kern w:val="0"/>
          <w:sz w:val="22"/>
        </w:rPr>
        <w:t>╮</w:t>
      </w:r>
      <w:r w:rsidR="00591ECF">
        <w:rPr>
          <w:rFonts w:ascii="Tahoma" w:eastAsia="微软雅黑" w:hAnsi="Tahoma" w:hint="eastAsia"/>
          <w:kern w:val="0"/>
          <w:sz w:val="22"/>
        </w:rPr>
        <w:t>。</w:t>
      </w:r>
    </w:p>
    <w:p w14:paraId="68A473C6" w14:textId="77777777" w:rsidR="00ED2EB4" w:rsidRPr="00ED2EB4" w:rsidRDefault="00ED2EB4" w:rsidP="00ED2EB4">
      <w:pPr>
        <w:widowControl/>
        <w:jc w:val="left"/>
      </w:pPr>
      <w:r>
        <w:br w:type="page"/>
      </w:r>
    </w:p>
    <w:p w14:paraId="07FA71B6" w14:textId="0F77214A" w:rsidR="00FC6B27" w:rsidRDefault="00FC6B27" w:rsidP="00ED2EB4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lastRenderedPageBreak/>
        <w:t>电脑</w:t>
      </w:r>
      <w:r w:rsidR="00A41A8F">
        <w:rPr>
          <w:rFonts w:hint="eastAsia"/>
          <w:b w:val="0"/>
          <w:sz w:val="28"/>
        </w:rPr>
        <w:t>硬件</w:t>
      </w:r>
      <w:r>
        <w:rPr>
          <w:rFonts w:hint="eastAsia"/>
          <w:b w:val="0"/>
          <w:sz w:val="28"/>
        </w:rPr>
        <w:t>性能</w:t>
      </w:r>
    </w:p>
    <w:p w14:paraId="77B18FF7" w14:textId="50413423" w:rsidR="00D00D50" w:rsidRDefault="00A41A8F" w:rsidP="00FC6B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5" w:name="硬件性能测试"/>
      <w:r>
        <w:rPr>
          <w:rFonts w:ascii="Tahoma" w:eastAsia="微软雅黑" w:hAnsi="Tahoma" w:hint="eastAsia"/>
          <w:b/>
          <w:kern w:val="0"/>
          <w:sz w:val="22"/>
        </w:rPr>
        <w:t>硬件性能测试</w:t>
      </w:r>
      <w:bookmarkEnd w:id="5"/>
      <w:r>
        <w:rPr>
          <w:rFonts w:ascii="Tahoma" w:eastAsia="微软雅黑" w:hAnsi="Tahoma" w:hint="eastAsia"/>
          <w:kern w:val="0"/>
          <w:sz w:val="22"/>
        </w:rPr>
        <w:t>：</w:t>
      </w:r>
      <w:r w:rsidR="00D00D50">
        <w:rPr>
          <w:rFonts w:ascii="Tahoma" w:eastAsia="微软雅黑" w:hAnsi="Tahoma" w:hint="eastAsia"/>
          <w:kern w:val="0"/>
          <w:sz w:val="22"/>
        </w:rPr>
        <w:t>是指对硬件真实物理意义上的性能测试，比如耐热性</w:t>
      </w:r>
      <w:r w:rsidR="00FE59E5">
        <w:rPr>
          <w:rFonts w:ascii="Tahoma" w:eastAsia="微软雅黑" w:hAnsi="Tahoma" w:hint="eastAsia"/>
          <w:kern w:val="0"/>
          <w:sz w:val="22"/>
        </w:rPr>
        <w:t>、防水性</w:t>
      </w:r>
      <w:r w:rsidR="00D00D50">
        <w:rPr>
          <w:rFonts w:ascii="Tahoma" w:eastAsia="微软雅黑" w:hAnsi="Tahoma" w:hint="eastAsia"/>
          <w:kern w:val="0"/>
          <w:sz w:val="22"/>
        </w:rPr>
        <w:t>、抗压性、抗震性、电磁兼容性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D00D50">
        <w:rPr>
          <w:rFonts w:ascii="Tahoma" w:eastAsia="微软雅黑" w:hAnsi="Tahoma" w:hint="eastAsia"/>
          <w:kern w:val="0"/>
          <w:sz w:val="22"/>
        </w:rPr>
        <w:t>另外还包括对</w:t>
      </w:r>
      <w:r w:rsidR="00610BB6">
        <w:rPr>
          <w:rFonts w:ascii="Tahoma" w:eastAsia="微软雅黑" w:hAnsi="Tahoma" w:hint="eastAsia"/>
          <w:kern w:val="0"/>
          <w:sz w:val="22"/>
        </w:rPr>
        <w:t>工作期间</w:t>
      </w:r>
      <w:r w:rsidR="00D00D50">
        <w:rPr>
          <w:rFonts w:ascii="Tahoma" w:eastAsia="微软雅黑" w:hAnsi="Tahoma" w:hint="eastAsia"/>
          <w:kern w:val="0"/>
          <w:sz w:val="22"/>
        </w:rPr>
        <w:t>的运行速度、稳定性、极限负荷运行下的能力</w:t>
      </w:r>
      <w:r w:rsidR="00FE59E5">
        <w:rPr>
          <w:rFonts w:ascii="Tahoma" w:eastAsia="微软雅黑" w:hAnsi="Tahoma" w:hint="eastAsia"/>
          <w:kern w:val="0"/>
          <w:sz w:val="22"/>
        </w:rPr>
        <w:t>等</w:t>
      </w:r>
      <w:r w:rsidR="00D00D50">
        <w:rPr>
          <w:rFonts w:ascii="Tahoma" w:eastAsia="微软雅黑" w:hAnsi="Tahoma" w:hint="eastAsia"/>
          <w:kern w:val="0"/>
          <w:sz w:val="22"/>
        </w:rPr>
        <w:t>。</w:t>
      </w:r>
    </w:p>
    <w:p w14:paraId="31054871" w14:textId="541F2219" w:rsidR="00A41A8F" w:rsidRDefault="00D00D50" w:rsidP="00FC6B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专业的硬件性能测试</w:t>
      </w:r>
      <w:r w:rsidR="00B42A21">
        <w:rPr>
          <w:rFonts w:ascii="Tahoma" w:eastAsia="微软雅黑" w:hAnsi="Tahoma" w:hint="eastAsia"/>
          <w:color w:val="0070C0"/>
          <w:kern w:val="0"/>
          <w:sz w:val="22"/>
        </w:rPr>
        <w:t>流程非常复杂</w:t>
      </w:r>
      <w:r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Pr="00D00D50">
        <w:rPr>
          <w:rFonts w:ascii="Tahoma" w:eastAsia="微软雅黑" w:hAnsi="Tahoma" w:hint="eastAsia"/>
          <w:color w:val="0070C0"/>
          <w:kern w:val="0"/>
          <w:sz w:val="22"/>
        </w:rPr>
        <w:t>我们</w:t>
      </w:r>
      <w:r w:rsidR="00B42A21">
        <w:rPr>
          <w:rFonts w:ascii="Tahoma" w:eastAsia="微软雅黑" w:hAnsi="Tahoma" w:hint="eastAsia"/>
          <w:color w:val="0070C0"/>
          <w:kern w:val="0"/>
          <w:sz w:val="22"/>
        </w:rPr>
        <w:t>一般人也很少接触这些专业性太强的</w:t>
      </w:r>
      <w:r>
        <w:rPr>
          <w:rFonts w:ascii="Tahoma" w:eastAsia="微软雅黑" w:hAnsi="Tahoma" w:hint="eastAsia"/>
          <w:color w:val="0070C0"/>
          <w:kern w:val="0"/>
          <w:sz w:val="22"/>
        </w:rPr>
        <w:t>知识</w:t>
      </w:r>
      <w:r w:rsidR="00B42A21">
        <w:rPr>
          <w:rFonts w:ascii="Tahoma" w:eastAsia="微软雅黑" w:hAnsi="Tahoma" w:hint="eastAsia"/>
          <w:color w:val="0070C0"/>
          <w:kern w:val="0"/>
          <w:sz w:val="22"/>
        </w:rPr>
        <w:t>。不过，这里有一个简单易懂的做法：跑分</w:t>
      </w:r>
      <w:r w:rsidR="00A41A8F" w:rsidRPr="00D00D50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2531D0B2" w14:textId="77777777" w:rsidR="00FE59E5" w:rsidRPr="00D00D50" w:rsidRDefault="00FE59E5" w:rsidP="00FC6B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6994B90D" w14:textId="4D8BE618" w:rsidR="00FE59E5" w:rsidRDefault="00FE59E5" w:rsidP="00FC6B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E59E5">
        <w:rPr>
          <w:rFonts w:ascii="Tahoma" w:eastAsia="微软雅黑" w:hAnsi="Tahoma" w:hint="eastAsia"/>
          <w:b/>
          <w:bCs/>
          <w:kern w:val="0"/>
          <w:sz w:val="22"/>
        </w:rPr>
        <w:t>低配电脑跑分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4215D17" w14:textId="496C056E" w:rsidR="00B42A21" w:rsidRDefault="00B42A21" w:rsidP="00FC6B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比于专业硬件性能测试，跑分只能算其中的小小一环，但是对于我们来说，知道一个分数就足够了，通过比较，就能知道自己的电脑是好是坏。</w:t>
      </w:r>
    </w:p>
    <w:p w14:paraId="2DE9137B" w14:textId="2EBE431C" w:rsidR="00FC6B27" w:rsidRPr="00FC6B27" w:rsidRDefault="00FC6B27" w:rsidP="00FC6B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C6B27">
        <w:rPr>
          <w:rFonts w:ascii="Tahoma" w:eastAsia="微软雅黑" w:hAnsi="Tahoma" w:hint="eastAsia"/>
          <w:kern w:val="0"/>
          <w:sz w:val="22"/>
        </w:rPr>
        <w:t>下图为</w:t>
      </w:r>
      <w:r w:rsidR="00FE59E5">
        <w:rPr>
          <w:rFonts w:ascii="Tahoma" w:eastAsia="微软雅黑" w:hAnsi="Tahoma" w:hint="eastAsia"/>
          <w:kern w:val="0"/>
          <w:sz w:val="22"/>
        </w:rPr>
        <w:t xml:space="preserve"> </w:t>
      </w:r>
      <w:r w:rsidRPr="00FE59E5">
        <w:rPr>
          <w:rFonts w:ascii="Tahoma" w:eastAsia="微软雅黑" w:hAnsi="Tahoma" w:hint="eastAsia"/>
          <w:kern w:val="0"/>
          <w:sz w:val="22"/>
        </w:rPr>
        <w:t>低配电脑</w:t>
      </w:r>
      <w:r w:rsidR="00FE59E5" w:rsidRPr="00FE59E5">
        <w:rPr>
          <w:rFonts w:ascii="Tahoma" w:eastAsia="微软雅黑" w:hAnsi="Tahoma" w:hint="eastAsia"/>
          <w:kern w:val="0"/>
          <w:sz w:val="22"/>
        </w:rPr>
        <w:t xml:space="preserve"> </w:t>
      </w:r>
      <w:r w:rsidRPr="00FC6B27">
        <w:rPr>
          <w:rFonts w:ascii="Tahoma" w:eastAsia="微软雅黑" w:hAnsi="Tahoma" w:hint="eastAsia"/>
          <w:kern w:val="0"/>
          <w:sz w:val="22"/>
        </w:rPr>
        <w:t>的鲁大师跑分：</w:t>
      </w:r>
      <w:r>
        <w:rPr>
          <w:rFonts w:ascii="Tahoma" w:eastAsia="微软雅黑" w:hAnsi="Tahoma" w:hint="eastAsia"/>
          <w:kern w:val="0"/>
          <w:sz w:val="22"/>
        </w:rPr>
        <w:t>（综合分数为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>8456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619D30A5" w14:textId="77777777" w:rsidR="00FC6B27" w:rsidRDefault="00FC6B27" w:rsidP="00FC6B27">
      <w:r w:rsidRPr="00FC6B27">
        <w:rPr>
          <w:rFonts w:ascii="Tahoma" w:eastAsia="微软雅黑" w:hAnsi="Tahoma"/>
          <w:noProof/>
          <w:color w:val="A6A6A6" w:themeColor="background1" w:themeShade="A6"/>
          <w:kern w:val="0"/>
          <w:sz w:val="22"/>
        </w:rPr>
        <w:drawing>
          <wp:inline distT="0" distB="0" distL="0" distR="0" wp14:anchorId="70ADF6D9" wp14:editId="5CE3CEA7">
            <wp:extent cx="5274310" cy="2371090"/>
            <wp:effectExtent l="0" t="0" r="2540" b="0"/>
            <wp:docPr id="5" name="图片 5" descr="F:\rpg mv箱\【素材、灵感】\【图片-文档描述】\4NT2`$J(`)09%3F93Z87J}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【素材、灵感】\【图片-文档描述】\4NT2`$J(`)09%3F93Z87J}Y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71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601769" w14:textId="77777777" w:rsidR="00FC6B27" w:rsidRDefault="00FC6B27" w:rsidP="00FC6B27"/>
    <w:p w14:paraId="0F6EFF73" w14:textId="3E104F3D" w:rsidR="00FC6B27" w:rsidRDefault="00FC6B27" w:rsidP="00F469EA">
      <w:pPr>
        <w:snapToGrid w:val="0"/>
        <w:rPr>
          <w:rFonts w:ascii="Tahoma" w:eastAsia="微软雅黑" w:hAnsi="Tahoma"/>
          <w:kern w:val="0"/>
          <w:sz w:val="22"/>
        </w:rPr>
      </w:pPr>
      <w:r w:rsidRPr="00FC6B27">
        <w:rPr>
          <w:rFonts w:ascii="Tahoma" w:eastAsia="微软雅黑" w:hAnsi="Tahoma" w:hint="eastAsia"/>
          <w:kern w:val="0"/>
          <w:sz w:val="22"/>
        </w:rPr>
        <w:t>下图为</w:t>
      </w:r>
      <w:r w:rsidR="00FE59E5">
        <w:rPr>
          <w:rFonts w:ascii="Tahoma" w:eastAsia="微软雅黑" w:hAnsi="Tahoma" w:hint="eastAsia"/>
          <w:kern w:val="0"/>
          <w:sz w:val="22"/>
        </w:rPr>
        <w:t xml:space="preserve"> </w:t>
      </w:r>
      <w:r w:rsidRPr="00FE59E5">
        <w:rPr>
          <w:rFonts w:ascii="Tahoma" w:eastAsia="微软雅黑" w:hAnsi="Tahoma" w:hint="eastAsia"/>
          <w:kern w:val="0"/>
          <w:sz w:val="22"/>
        </w:rPr>
        <w:t>低配电脑</w:t>
      </w:r>
      <w:r w:rsidR="00FE59E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FC6B27">
        <w:rPr>
          <w:rFonts w:ascii="Tahoma" w:eastAsia="微软雅黑" w:hAnsi="Tahoma"/>
          <w:kern w:val="0"/>
          <w:sz w:val="22"/>
        </w:rPr>
        <w:t>3dmark</w:t>
      </w:r>
      <w:r>
        <w:rPr>
          <w:rFonts w:ascii="Tahoma" w:eastAsia="微软雅黑" w:hAnsi="Tahoma" w:hint="eastAsia"/>
          <w:kern w:val="0"/>
          <w:sz w:val="22"/>
        </w:rPr>
        <w:t>跑分：（综合分数为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71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304A8C43" w14:textId="77777777" w:rsidR="00FC6B27" w:rsidRPr="00FC6B27" w:rsidRDefault="00FC6B27" w:rsidP="00F469E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结果在</w:t>
      </w:r>
      <w:r w:rsidRPr="00FC6B27">
        <w:rPr>
          <w:rFonts w:ascii="Tahoma" w:eastAsia="微软雅黑" w:hAnsi="Tahoma"/>
          <w:kern w:val="0"/>
          <w:sz w:val="22"/>
        </w:rPr>
        <w:t>3dmark</w:t>
      </w:r>
      <w:r>
        <w:rPr>
          <w:rFonts w:ascii="Tahoma" w:eastAsia="微软雅黑" w:hAnsi="Tahoma" w:hint="eastAsia"/>
          <w:kern w:val="0"/>
          <w:sz w:val="22"/>
        </w:rPr>
        <w:t>可查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r:id="rId15" w:history="1">
        <w:r w:rsidRPr="006B75D5">
          <w:rPr>
            <w:rStyle w:val="aa"/>
            <w:rFonts w:ascii="Tahoma" w:eastAsia="微软雅黑" w:hAnsi="Tahoma"/>
            <w:kern w:val="0"/>
            <w:sz w:val="22"/>
          </w:rPr>
          <w:t>https://www.3dmark.com/3dm11/13658378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36F3A3A2" w14:textId="77777777" w:rsidR="00FC6B27" w:rsidRDefault="00FC6B27" w:rsidP="00FC6B27">
      <w:r>
        <w:rPr>
          <w:noProof/>
        </w:rPr>
        <w:drawing>
          <wp:inline distT="0" distB="0" distL="0" distR="0" wp14:anchorId="2A7BC532" wp14:editId="6948D18C">
            <wp:extent cx="5274310" cy="86550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947A8" w14:textId="77777777" w:rsidR="00FC6B27" w:rsidRDefault="00FC6B27" w:rsidP="00FC6B27">
      <w:pPr>
        <w:rPr>
          <w:rFonts w:ascii="Tahoma" w:eastAsia="微软雅黑" w:hAnsi="Tahoma"/>
          <w:kern w:val="0"/>
          <w:sz w:val="22"/>
        </w:rPr>
      </w:pPr>
    </w:p>
    <w:p w14:paraId="199ECEA7" w14:textId="77777777" w:rsidR="00FC6B27" w:rsidRPr="00FC6B27" w:rsidRDefault="00FC6B27" w:rsidP="00FC6B2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B63FBD" w14:textId="321A99F5" w:rsidR="00FE59E5" w:rsidRDefault="00FE59E5" w:rsidP="00FE59E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lastRenderedPageBreak/>
        <w:t>中配</w:t>
      </w:r>
      <w:r w:rsidRPr="00FE59E5">
        <w:rPr>
          <w:rFonts w:ascii="Tahoma" w:eastAsia="微软雅黑" w:hAnsi="Tahoma" w:hint="eastAsia"/>
          <w:b/>
          <w:bCs/>
          <w:kern w:val="0"/>
          <w:sz w:val="22"/>
        </w:rPr>
        <w:t>电脑跑分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7C6A8F3E" w14:textId="7C439BA0" w:rsidR="00FC6B27" w:rsidRDefault="00FC6B27" w:rsidP="00FC6B27">
      <w:pPr>
        <w:rPr>
          <w:rFonts w:ascii="Tahoma" w:eastAsia="微软雅黑" w:hAnsi="Tahoma"/>
          <w:kern w:val="0"/>
          <w:sz w:val="22"/>
        </w:rPr>
      </w:pPr>
      <w:r w:rsidRPr="00FC6B27">
        <w:rPr>
          <w:rFonts w:ascii="Tahoma" w:eastAsia="微软雅黑" w:hAnsi="Tahoma" w:hint="eastAsia"/>
          <w:kern w:val="0"/>
          <w:sz w:val="22"/>
        </w:rPr>
        <w:t>另外，介绍一下</w:t>
      </w:r>
      <w:r>
        <w:rPr>
          <w:rFonts w:ascii="Tahoma" w:eastAsia="微软雅黑" w:hAnsi="Tahoma" w:hint="eastAsia"/>
          <w:kern w:val="0"/>
          <w:sz w:val="22"/>
        </w:rPr>
        <w:t>标准</w:t>
      </w:r>
      <w:r w:rsidRPr="00FC6B27">
        <w:rPr>
          <w:rFonts w:ascii="Tahoma" w:eastAsia="微软雅黑" w:hAnsi="Tahoma" w:hint="eastAsia"/>
          <w:kern w:val="0"/>
          <w:sz w:val="22"/>
        </w:rPr>
        <w:t>游戏本的分数：</w:t>
      </w: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18</w:t>
      </w:r>
      <w:r>
        <w:rPr>
          <w:rFonts w:ascii="Tahoma" w:eastAsia="微软雅黑" w:hAnsi="Tahoma" w:hint="eastAsia"/>
          <w:kern w:val="0"/>
          <w:sz w:val="22"/>
        </w:rPr>
        <w:t>年的</w:t>
      </w:r>
      <w:r w:rsidR="00DD165B">
        <w:rPr>
          <w:rFonts w:ascii="Tahoma" w:eastAsia="微软雅黑" w:hAnsi="Tahoma" w:hint="eastAsia"/>
          <w:kern w:val="0"/>
          <w:sz w:val="22"/>
        </w:rPr>
        <w:t>新</w:t>
      </w:r>
      <w:r>
        <w:rPr>
          <w:rFonts w:ascii="Tahoma" w:eastAsia="微软雅黑" w:hAnsi="Tahoma" w:hint="eastAsia"/>
          <w:kern w:val="0"/>
          <w:sz w:val="22"/>
        </w:rPr>
        <w:t>本，</w:t>
      </w:r>
      <w:r>
        <w:rPr>
          <w:rFonts w:ascii="Tahoma" w:eastAsia="微软雅黑" w:hAnsi="Tahoma" w:hint="eastAsia"/>
          <w:kern w:val="0"/>
          <w:sz w:val="22"/>
        </w:rPr>
        <w:t>7</w:t>
      </w:r>
      <w:r>
        <w:rPr>
          <w:rFonts w:ascii="Tahoma" w:eastAsia="微软雅黑" w:hAnsi="Tahoma"/>
          <w:kern w:val="0"/>
          <w:sz w:val="22"/>
        </w:rPr>
        <w:t>000</w:t>
      </w:r>
      <w:r>
        <w:rPr>
          <w:rFonts w:ascii="Tahoma" w:eastAsia="微软雅黑" w:hAnsi="Tahoma" w:hint="eastAsia"/>
          <w:kern w:val="0"/>
          <w:sz w:val="22"/>
        </w:rPr>
        <w:t>左右软妹币）</w:t>
      </w:r>
    </w:p>
    <w:p w14:paraId="1F062EAB" w14:textId="67C6D571" w:rsidR="00FC6B27" w:rsidRPr="00FC6B27" w:rsidRDefault="00FC6B27" w:rsidP="00FC6B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C6B27">
        <w:rPr>
          <w:rFonts w:ascii="Tahoma" w:eastAsia="微软雅黑" w:hAnsi="Tahoma" w:hint="eastAsia"/>
          <w:kern w:val="0"/>
          <w:sz w:val="22"/>
        </w:rPr>
        <w:t>下图为</w:t>
      </w:r>
      <w:r w:rsidR="00FE59E5">
        <w:rPr>
          <w:rFonts w:ascii="Tahoma" w:eastAsia="微软雅黑" w:hAnsi="Tahoma" w:hint="eastAsia"/>
          <w:kern w:val="0"/>
          <w:sz w:val="22"/>
        </w:rPr>
        <w:t xml:space="preserve"> </w:t>
      </w:r>
      <w:r w:rsidR="00FE59E5">
        <w:rPr>
          <w:rFonts w:ascii="Tahoma" w:eastAsia="微软雅黑" w:hAnsi="Tahoma" w:hint="eastAsia"/>
          <w:kern w:val="0"/>
          <w:sz w:val="22"/>
        </w:rPr>
        <w:t>中配电脑（</w:t>
      </w:r>
      <w:r w:rsidRPr="00FE59E5">
        <w:rPr>
          <w:rFonts w:ascii="Tahoma" w:eastAsia="微软雅黑" w:hAnsi="Tahoma" w:hint="eastAsia"/>
          <w:kern w:val="0"/>
          <w:sz w:val="22"/>
        </w:rPr>
        <w:t>游戏本</w:t>
      </w:r>
      <w:r w:rsidR="00FE59E5">
        <w:rPr>
          <w:rFonts w:ascii="Tahoma" w:eastAsia="微软雅黑" w:hAnsi="Tahoma" w:hint="eastAsia"/>
          <w:kern w:val="0"/>
          <w:sz w:val="22"/>
        </w:rPr>
        <w:t>）</w:t>
      </w:r>
      <w:r w:rsidR="00FE59E5" w:rsidRPr="00FE59E5">
        <w:rPr>
          <w:rFonts w:ascii="Tahoma" w:eastAsia="微软雅黑" w:hAnsi="Tahoma" w:hint="eastAsia"/>
          <w:kern w:val="0"/>
          <w:sz w:val="22"/>
        </w:rPr>
        <w:t xml:space="preserve"> </w:t>
      </w:r>
      <w:r w:rsidRPr="00FC6B27">
        <w:rPr>
          <w:rFonts w:ascii="Tahoma" w:eastAsia="微软雅黑" w:hAnsi="Tahoma" w:hint="eastAsia"/>
          <w:kern w:val="0"/>
          <w:sz w:val="22"/>
        </w:rPr>
        <w:t>的鲁大师跑分：</w:t>
      </w:r>
      <w:r>
        <w:rPr>
          <w:rFonts w:ascii="Tahoma" w:eastAsia="微软雅黑" w:hAnsi="Tahoma" w:hint="eastAsia"/>
          <w:kern w:val="0"/>
          <w:sz w:val="22"/>
        </w:rPr>
        <w:t>（综合分数为</w:t>
      </w:r>
      <w:r>
        <w:rPr>
          <w:rFonts w:ascii="Tahoma" w:eastAsia="微软雅黑" w:hAnsi="Tahoma"/>
          <w:kern w:val="0"/>
          <w:sz w:val="22"/>
        </w:rPr>
        <w:t>201441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4B391463" w14:textId="77777777" w:rsidR="00FC6B27" w:rsidRDefault="00FC6B27" w:rsidP="00FC6B27">
      <w:pPr>
        <w:rPr>
          <w:rFonts w:ascii="Tahoma" w:eastAsia="微软雅黑" w:hAnsi="Tahoma"/>
          <w:kern w:val="0"/>
          <w:sz w:val="22"/>
        </w:rPr>
      </w:pPr>
      <w:r w:rsidRPr="00FC6B2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99BE584" wp14:editId="5CC0C3E1">
            <wp:extent cx="5274310" cy="2433408"/>
            <wp:effectExtent l="0" t="0" r="2540" b="5080"/>
            <wp:docPr id="9" name="图片 9" descr="F:\rpg mv箱\【素材、灵感】\【图片-文档描述】\VN%`UJX1J$PO@KDR8YN~EE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【素材、灵感】\【图片-文档描述】\VN%`UJX1J$PO@KDR8YN~EE3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3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FF1A1" w14:textId="5C55915C" w:rsidR="00FC6B27" w:rsidRDefault="00FC6B27" w:rsidP="00F469EA">
      <w:pPr>
        <w:snapToGrid w:val="0"/>
        <w:rPr>
          <w:rFonts w:ascii="Tahoma" w:eastAsia="微软雅黑" w:hAnsi="Tahoma"/>
          <w:kern w:val="0"/>
          <w:sz w:val="22"/>
        </w:rPr>
      </w:pPr>
      <w:r w:rsidRPr="00FC6B27">
        <w:rPr>
          <w:rFonts w:ascii="Tahoma" w:eastAsia="微软雅黑" w:hAnsi="Tahoma" w:hint="eastAsia"/>
          <w:kern w:val="0"/>
          <w:sz w:val="22"/>
        </w:rPr>
        <w:t>下图为</w:t>
      </w:r>
      <w:r w:rsidR="00FE59E5">
        <w:rPr>
          <w:rFonts w:ascii="Tahoma" w:eastAsia="微软雅黑" w:hAnsi="Tahoma" w:hint="eastAsia"/>
          <w:kern w:val="0"/>
          <w:sz w:val="22"/>
        </w:rPr>
        <w:t xml:space="preserve"> </w:t>
      </w:r>
      <w:r w:rsidR="00FE59E5">
        <w:rPr>
          <w:rFonts w:ascii="Tahoma" w:eastAsia="微软雅黑" w:hAnsi="Tahoma" w:hint="eastAsia"/>
          <w:kern w:val="0"/>
          <w:sz w:val="22"/>
        </w:rPr>
        <w:t>中配电脑（</w:t>
      </w:r>
      <w:r w:rsidRPr="00FE59E5">
        <w:rPr>
          <w:rFonts w:ascii="Tahoma" w:eastAsia="微软雅黑" w:hAnsi="Tahoma" w:hint="eastAsia"/>
          <w:kern w:val="0"/>
          <w:sz w:val="22"/>
        </w:rPr>
        <w:t>游戏本</w:t>
      </w:r>
      <w:r w:rsidR="00FE59E5" w:rsidRPr="00FE59E5">
        <w:rPr>
          <w:rFonts w:ascii="Tahoma" w:eastAsia="微软雅黑" w:hAnsi="Tahoma" w:hint="eastAsia"/>
          <w:kern w:val="0"/>
          <w:sz w:val="22"/>
        </w:rPr>
        <w:t>）</w:t>
      </w:r>
      <w:r w:rsidR="00FE59E5" w:rsidRPr="00FE59E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FC6B27">
        <w:rPr>
          <w:rFonts w:ascii="Tahoma" w:eastAsia="微软雅黑" w:hAnsi="Tahoma"/>
          <w:kern w:val="0"/>
          <w:sz w:val="22"/>
        </w:rPr>
        <w:t>3dmark</w:t>
      </w:r>
      <w:r>
        <w:rPr>
          <w:rFonts w:ascii="Tahoma" w:eastAsia="微软雅黑" w:hAnsi="Tahoma" w:hint="eastAsia"/>
          <w:kern w:val="0"/>
          <w:sz w:val="22"/>
        </w:rPr>
        <w:t>跑分：（综合分数为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559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F759B42" w14:textId="77777777" w:rsidR="00FC6B27" w:rsidRPr="00FC6B27" w:rsidRDefault="00FC6B27" w:rsidP="00F469E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结果在</w:t>
      </w:r>
      <w:r w:rsidRPr="00FC6B27">
        <w:rPr>
          <w:rFonts w:ascii="Tahoma" w:eastAsia="微软雅黑" w:hAnsi="Tahoma"/>
          <w:kern w:val="0"/>
          <w:sz w:val="22"/>
        </w:rPr>
        <w:t>3dmark</w:t>
      </w:r>
      <w:r>
        <w:rPr>
          <w:rFonts w:ascii="Tahoma" w:eastAsia="微软雅黑" w:hAnsi="Tahoma" w:hint="eastAsia"/>
          <w:kern w:val="0"/>
          <w:sz w:val="22"/>
        </w:rPr>
        <w:t>可查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r:id="rId18" w:history="1">
        <w:r w:rsidR="00F10CCE" w:rsidRPr="006B75D5">
          <w:rPr>
            <w:rStyle w:val="aa"/>
            <w:rFonts w:ascii="Tahoma" w:eastAsia="微软雅黑" w:hAnsi="Tahoma"/>
            <w:kern w:val="0"/>
            <w:sz w:val="22"/>
          </w:rPr>
          <w:t>https://www.3dmark.com/3dm11/13658876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4DD210C9" w14:textId="2B3F539A" w:rsidR="00FC6B27" w:rsidRDefault="00FC6B27" w:rsidP="00FC6B27">
      <w:pPr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A278127" wp14:editId="08929D06">
            <wp:extent cx="5274310" cy="892175"/>
            <wp:effectExtent l="0" t="0" r="2540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E50AE" w14:textId="13D9EB98" w:rsidR="00F469EA" w:rsidRDefault="00F469EA" w:rsidP="00FC6B27">
      <w:pPr>
        <w:rPr>
          <w:rFonts w:ascii="Tahoma" w:eastAsia="微软雅黑" w:hAnsi="Tahoma"/>
          <w:kern w:val="0"/>
          <w:sz w:val="22"/>
        </w:rPr>
      </w:pPr>
    </w:p>
    <w:p w14:paraId="2A2FEB87" w14:textId="77777777" w:rsidR="00F469EA" w:rsidRDefault="00F469EA" w:rsidP="00FC6B27">
      <w:pPr>
        <w:rPr>
          <w:rFonts w:ascii="Tahoma" w:eastAsia="微软雅黑" w:hAnsi="Tahoma"/>
          <w:kern w:val="0"/>
          <w:sz w:val="22"/>
        </w:rPr>
      </w:pPr>
    </w:p>
    <w:p w14:paraId="2EE7AA54" w14:textId="78E87D6D" w:rsidR="00F469EA" w:rsidRDefault="00F469EA" w:rsidP="00F469E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高配</w:t>
      </w:r>
      <w:r w:rsidRPr="00FE59E5">
        <w:rPr>
          <w:rFonts w:ascii="Tahoma" w:eastAsia="微软雅黑" w:hAnsi="Tahoma" w:hint="eastAsia"/>
          <w:b/>
          <w:bCs/>
          <w:kern w:val="0"/>
          <w:sz w:val="22"/>
        </w:rPr>
        <w:t>电脑跑分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05D03088" w14:textId="4A60BFA2" w:rsidR="002D47DB" w:rsidRPr="002D47DB" w:rsidRDefault="00F469EA" w:rsidP="00FC6B2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有。</w:t>
      </w:r>
      <w:r>
        <w:rPr>
          <w:rFonts w:ascii="Tahoma" w:eastAsia="微软雅黑" w:hAnsi="Tahom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ﾟДﾟ</w:t>
      </w:r>
      <w:r>
        <w:rPr>
          <w:rFonts w:ascii="Tahoma" w:eastAsia="微软雅黑" w:hAnsi="Tahoma" w:hint="eastAsia"/>
          <w:kern w:val="0"/>
          <w:sz w:val="22"/>
        </w:rPr>
        <w:t>)w</w:t>
      </w:r>
      <w:r>
        <w:rPr>
          <w:rFonts w:ascii="Tahoma" w:eastAsia="微软雅黑" w:hAnsi="Tahoma" w:hint="eastAsia"/>
          <w:kern w:val="0"/>
          <w:sz w:val="22"/>
        </w:rPr>
        <w:t>我穷。</w:t>
      </w:r>
    </w:p>
    <w:p w14:paraId="0EDAD8BF" w14:textId="77777777" w:rsidR="00FC6B27" w:rsidRPr="00FC6B27" w:rsidRDefault="00FC6B27" w:rsidP="00FC6B27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FC6B27">
        <w:rPr>
          <w:rFonts w:ascii="Tahoma" w:eastAsia="微软雅黑" w:hAnsi="Tahoma"/>
          <w:kern w:val="0"/>
          <w:sz w:val="22"/>
        </w:rPr>
        <w:br w:type="page"/>
      </w:r>
    </w:p>
    <w:p w14:paraId="7CB9D62C" w14:textId="5E1ADD81" w:rsidR="0048047C" w:rsidRPr="00ED2EB4" w:rsidRDefault="00A41A8F" w:rsidP="00ED2EB4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lastRenderedPageBreak/>
        <w:t>硬件</w:t>
      </w:r>
      <w:r w:rsidR="00016FC3" w:rsidRPr="00ED2EB4">
        <w:rPr>
          <w:rFonts w:hint="eastAsia"/>
          <w:b w:val="0"/>
          <w:sz w:val="28"/>
        </w:rPr>
        <w:t>内存</w:t>
      </w:r>
    </w:p>
    <w:p w14:paraId="25E572F6" w14:textId="1CD31591" w:rsidR="000F3E36" w:rsidRPr="007B2F2F" w:rsidRDefault="00016FC3" w:rsidP="007B2F2F">
      <w:pPr>
        <w:snapToGrid w:val="0"/>
        <w:rPr>
          <w:rFonts w:ascii="Tahoma" w:eastAsia="微软雅黑" w:hAnsi="Tahoma"/>
          <w:kern w:val="0"/>
          <w:sz w:val="22"/>
        </w:rPr>
      </w:pPr>
      <w:bookmarkStart w:id="6" w:name="内存"/>
      <w:r w:rsidRPr="00016FC3">
        <w:rPr>
          <w:rFonts w:ascii="Tahoma" w:eastAsia="微软雅黑" w:hAnsi="Tahoma" w:hint="eastAsia"/>
          <w:b/>
          <w:kern w:val="0"/>
          <w:sz w:val="22"/>
        </w:rPr>
        <w:t>内存</w:t>
      </w:r>
      <w:bookmarkEnd w:id="6"/>
      <w:r w:rsidR="005C2501">
        <w:rPr>
          <w:rFonts w:ascii="Tahoma" w:eastAsia="微软雅黑" w:hAnsi="Tahoma" w:hint="eastAsia"/>
          <w:b/>
          <w:kern w:val="0"/>
          <w:sz w:val="22"/>
        </w:rPr>
        <w:t>：</w:t>
      </w:r>
      <w:r w:rsidR="007B2F2F" w:rsidRPr="007B2F2F">
        <w:rPr>
          <w:rFonts w:ascii="Tahoma" w:eastAsia="微软雅黑" w:hAnsi="Tahoma" w:hint="eastAsia"/>
          <w:kern w:val="0"/>
          <w:sz w:val="22"/>
        </w:rPr>
        <w:t>是指</w:t>
      </w:r>
      <w:r w:rsidR="007B2F2F">
        <w:rPr>
          <w:rFonts w:ascii="Tahoma" w:eastAsia="微软雅黑" w:hAnsi="Tahoma" w:hint="eastAsia"/>
          <w:kern w:val="0"/>
          <w:sz w:val="22"/>
        </w:rPr>
        <w:t>软件在系统中</w:t>
      </w:r>
      <w:r w:rsidRPr="007B2F2F">
        <w:rPr>
          <w:rFonts w:ascii="Tahoma" w:eastAsia="微软雅黑" w:hAnsi="Tahoma" w:hint="eastAsia"/>
          <w:kern w:val="0"/>
          <w:sz w:val="22"/>
        </w:rPr>
        <w:t>占用</w:t>
      </w:r>
      <w:r w:rsidR="007B2F2F">
        <w:rPr>
          <w:rFonts w:ascii="Tahoma" w:eastAsia="微软雅黑" w:hAnsi="Tahoma" w:hint="eastAsia"/>
          <w:kern w:val="0"/>
          <w:sz w:val="22"/>
        </w:rPr>
        <w:t>的</w:t>
      </w:r>
      <w:r w:rsidRPr="007B2F2F">
        <w:rPr>
          <w:rFonts w:ascii="Tahoma" w:eastAsia="微软雅黑" w:hAnsi="Tahoma" w:hint="eastAsia"/>
          <w:kern w:val="0"/>
          <w:sz w:val="22"/>
        </w:rPr>
        <w:t>空间</w:t>
      </w:r>
      <w:r w:rsidR="007B2F2F">
        <w:rPr>
          <w:rFonts w:ascii="Tahoma" w:eastAsia="微软雅黑" w:hAnsi="Tahoma" w:hint="eastAsia"/>
          <w:kern w:val="0"/>
          <w:sz w:val="22"/>
        </w:rPr>
        <w:t>。软件每次需要临时使用新数据时，都会向内存请求开辟空间</w:t>
      </w:r>
      <w:r w:rsidR="00E74968">
        <w:rPr>
          <w:rFonts w:ascii="Tahoma" w:eastAsia="微软雅黑" w:hAnsi="Tahoma" w:hint="eastAsia"/>
          <w:kern w:val="0"/>
          <w:sz w:val="22"/>
        </w:rPr>
        <w:t>放数据</w:t>
      </w:r>
      <w:r w:rsidR="007B2F2F">
        <w:rPr>
          <w:rFonts w:ascii="Tahoma" w:eastAsia="微软雅黑" w:hAnsi="Tahoma" w:hint="eastAsia"/>
          <w:kern w:val="0"/>
          <w:sz w:val="22"/>
        </w:rPr>
        <w:t>以供随时使用</w:t>
      </w:r>
      <w:r w:rsidRPr="007B2F2F">
        <w:rPr>
          <w:rFonts w:ascii="Tahoma" w:eastAsia="微软雅黑" w:hAnsi="Tahoma" w:hint="eastAsia"/>
          <w:kern w:val="0"/>
          <w:sz w:val="22"/>
        </w:rPr>
        <w:t>。</w:t>
      </w:r>
    </w:p>
    <w:p w14:paraId="6E780867" w14:textId="39112593" w:rsidR="00016FC3" w:rsidRPr="005D41C1" w:rsidRDefault="00016FC3" w:rsidP="005D41C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D41C1">
        <w:rPr>
          <w:rFonts w:ascii="Tahoma" w:eastAsia="微软雅黑" w:hAnsi="Tahoma" w:hint="eastAsia"/>
          <w:kern w:val="0"/>
          <w:sz w:val="22"/>
        </w:rPr>
        <w:t>打开</w:t>
      </w:r>
      <w:r w:rsidRPr="005D41C1">
        <w:rPr>
          <w:rFonts w:ascii="Tahoma" w:eastAsia="微软雅黑" w:hAnsi="Tahoma" w:hint="eastAsia"/>
          <w:kern w:val="0"/>
          <w:sz w:val="22"/>
        </w:rPr>
        <w:t>win10</w:t>
      </w:r>
      <w:r w:rsidRPr="005D41C1">
        <w:rPr>
          <w:rFonts w:ascii="Tahoma" w:eastAsia="微软雅黑" w:hAnsi="Tahoma" w:hint="eastAsia"/>
          <w:kern w:val="0"/>
          <w:sz w:val="22"/>
        </w:rPr>
        <w:t>的任务管理器</w:t>
      </w:r>
      <w:r w:rsidR="00C64DCD">
        <w:rPr>
          <w:rFonts w:ascii="Tahoma" w:eastAsia="微软雅黑" w:hAnsi="Tahoma" w:hint="eastAsia"/>
          <w:kern w:val="0"/>
          <w:sz w:val="22"/>
        </w:rPr>
        <w:t>（快捷键</w:t>
      </w:r>
      <w:r w:rsidR="00C64DCD">
        <w:rPr>
          <w:rFonts w:ascii="Tahoma" w:eastAsia="微软雅黑" w:hAnsi="Tahoma" w:hint="eastAsia"/>
          <w:kern w:val="0"/>
          <w:sz w:val="22"/>
        </w:rPr>
        <w:t xml:space="preserve"> Ctrl</w:t>
      </w:r>
      <w:r w:rsidR="00C64DCD">
        <w:rPr>
          <w:rFonts w:ascii="Tahoma" w:eastAsia="微软雅黑" w:hAnsi="Tahoma"/>
          <w:kern w:val="0"/>
          <w:sz w:val="22"/>
        </w:rPr>
        <w:t xml:space="preserve"> </w:t>
      </w:r>
      <w:r w:rsidR="00C64DCD">
        <w:rPr>
          <w:rFonts w:ascii="Tahoma" w:eastAsia="微软雅黑" w:hAnsi="Tahoma" w:hint="eastAsia"/>
          <w:kern w:val="0"/>
          <w:sz w:val="22"/>
        </w:rPr>
        <w:t>+</w:t>
      </w:r>
      <w:r w:rsidR="00C64DCD">
        <w:rPr>
          <w:rFonts w:ascii="Tahoma" w:eastAsia="微软雅黑" w:hAnsi="Tahoma"/>
          <w:kern w:val="0"/>
          <w:sz w:val="22"/>
        </w:rPr>
        <w:t xml:space="preserve"> </w:t>
      </w:r>
      <w:r w:rsidR="00C64DCD">
        <w:rPr>
          <w:rFonts w:ascii="Tahoma" w:eastAsia="微软雅黑" w:hAnsi="Tahoma" w:hint="eastAsia"/>
          <w:kern w:val="0"/>
          <w:sz w:val="22"/>
        </w:rPr>
        <w:t>Shift</w:t>
      </w:r>
      <w:r w:rsidR="00C64DCD">
        <w:rPr>
          <w:rFonts w:ascii="Tahoma" w:eastAsia="微软雅黑" w:hAnsi="Tahoma"/>
          <w:kern w:val="0"/>
          <w:sz w:val="22"/>
        </w:rPr>
        <w:t xml:space="preserve"> </w:t>
      </w:r>
      <w:r w:rsidR="00C64DCD">
        <w:rPr>
          <w:rFonts w:ascii="Tahoma" w:eastAsia="微软雅黑" w:hAnsi="Tahoma" w:hint="eastAsia"/>
          <w:kern w:val="0"/>
          <w:sz w:val="22"/>
        </w:rPr>
        <w:t>+</w:t>
      </w:r>
      <w:r w:rsidR="00C64DCD">
        <w:rPr>
          <w:rFonts w:ascii="Tahoma" w:eastAsia="微软雅黑" w:hAnsi="Tahoma"/>
          <w:kern w:val="0"/>
          <w:sz w:val="22"/>
        </w:rPr>
        <w:t xml:space="preserve"> </w:t>
      </w:r>
      <w:r w:rsidR="00C64DCD">
        <w:rPr>
          <w:rFonts w:ascii="Tahoma" w:eastAsia="微软雅黑" w:hAnsi="Tahoma" w:hint="eastAsia"/>
          <w:kern w:val="0"/>
          <w:sz w:val="22"/>
        </w:rPr>
        <w:t>Esc</w:t>
      </w:r>
      <w:r w:rsidR="00C64DCD">
        <w:rPr>
          <w:rFonts w:ascii="Tahoma" w:eastAsia="微软雅黑" w:hAnsi="Tahoma" w:hint="eastAsia"/>
          <w:kern w:val="0"/>
          <w:sz w:val="22"/>
        </w:rPr>
        <w:t>）</w:t>
      </w:r>
      <w:r w:rsidRPr="005D41C1">
        <w:rPr>
          <w:rFonts w:ascii="Tahoma" w:eastAsia="微软雅黑" w:hAnsi="Tahoma" w:hint="eastAsia"/>
          <w:kern w:val="0"/>
          <w:sz w:val="22"/>
        </w:rPr>
        <w:t>，可以看到所有程序的</w:t>
      </w:r>
      <w:r w:rsidR="00202B15">
        <w:rPr>
          <w:rFonts w:ascii="Tahoma" w:eastAsia="微软雅黑" w:hAnsi="Tahoma" w:hint="eastAsia"/>
          <w:kern w:val="0"/>
          <w:sz w:val="22"/>
        </w:rPr>
        <w:t>C</w:t>
      </w:r>
      <w:r w:rsidR="00202B15">
        <w:rPr>
          <w:rFonts w:ascii="Tahoma" w:eastAsia="微软雅黑" w:hAnsi="Tahoma"/>
          <w:kern w:val="0"/>
          <w:sz w:val="22"/>
        </w:rPr>
        <w:t>PU</w:t>
      </w:r>
      <w:r w:rsidRPr="005D41C1">
        <w:rPr>
          <w:rFonts w:ascii="Tahoma" w:eastAsia="微软雅黑" w:hAnsi="Tahoma" w:hint="eastAsia"/>
          <w:kern w:val="0"/>
          <w:sz w:val="22"/>
        </w:rPr>
        <w:t>和内存的关系。</w:t>
      </w:r>
    </w:p>
    <w:p w14:paraId="7F52BDEB" w14:textId="06F054A5" w:rsidR="00714D4E" w:rsidRPr="005D41C1" w:rsidRDefault="00714D4E" w:rsidP="007B2F2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9E9936" wp14:editId="0E68A900">
            <wp:extent cx="4145280" cy="2042197"/>
            <wp:effectExtent l="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59329" cy="2049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6B3D5" w14:textId="13CA19D6" w:rsidR="0067540C" w:rsidRPr="005D41C1" w:rsidRDefault="00016FC3" w:rsidP="005D41C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D41C1">
        <w:rPr>
          <w:rFonts w:ascii="Tahoma" w:eastAsia="微软雅黑" w:hAnsi="Tahoma" w:hint="eastAsia"/>
          <w:kern w:val="0"/>
          <w:sz w:val="22"/>
        </w:rPr>
        <w:t>内存属于瞬间爆炸型，系统的内存空间不够了，软件继续如果要求内存，会直接软件停止工作或死机。</w:t>
      </w:r>
    </w:p>
    <w:p w14:paraId="191DBC7C" w14:textId="270D7DBB" w:rsidR="00016FC3" w:rsidRDefault="007B2F2F" w:rsidP="005D41C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7B2F2F">
        <w:rPr>
          <w:rFonts w:ascii="Tahoma" w:eastAsia="微软雅黑" w:hAnsi="Tahoma" w:hint="eastAsia"/>
          <w:color w:val="0070C0"/>
          <w:kern w:val="0"/>
          <w:sz w:val="22"/>
        </w:rPr>
        <w:t>相对而言</w:t>
      </w:r>
      <w:r>
        <w:rPr>
          <w:rFonts w:ascii="Tahoma" w:eastAsia="微软雅黑" w:hAnsi="Tahoma" w:hint="eastAsia"/>
          <w:color w:val="0070C0"/>
          <w:kern w:val="0"/>
          <w:sz w:val="22"/>
        </w:rPr>
        <w:t>，性能和内存的关系并不紧密</w:t>
      </w:r>
      <w:r w:rsidRPr="007B2F2F">
        <w:rPr>
          <w:rFonts w:ascii="Tahoma" w:eastAsia="微软雅黑" w:hAnsi="Tahoma" w:hint="eastAsia"/>
          <w:color w:val="0070C0"/>
          <w:kern w:val="0"/>
          <w:sz w:val="22"/>
        </w:rPr>
        <w:t>，但是内存小了，肯定会影响性能和速度。</w:t>
      </w:r>
      <w:r>
        <w:rPr>
          <w:rFonts w:ascii="Tahoma" w:eastAsia="微软雅黑" w:hAnsi="Tahoma" w:hint="eastAsia"/>
          <w:color w:val="0070C0"/>
          <w:kern w:val="0"/>
          <w:sz w:val="22"/>
        </w:rPr>
        <w:t>作者我</w:t>
      </w:r>
      <w:r w:rsidR="00016FC3" w:rsidRPr="007B2F2F">
        <w:rPr>
          <w:rFonts w:ascii="Tahoma" w:eastAsia="微软雅黑" w:hAnsi="Tahoma" w:hint="eastAsia"/>
          <w:color w:val="0070C0"/>
          <w:kern w:val="0"/>
          <w:sz w:val="22"/>
        </w:rPr>
        <w:t>这里</w:t>
      </w:r>
      <w:r>
        <w:rPr>
          <w:rFonts w:ascii="Tahoma" w:eastAsia="微软雅黑" w:hAnsi="Tahoma" w:hint="eastAsia"/>
          <w:color w:val="0070C0"/>
          <w:kern w:val="0"/>
          <w:sz w:val="22"/>
        </w:rPr>
        <w:t>进行测试时，</w:t>
      </w:r>
      <w:r w:rsidR="00016FC3" w:rsidRPr="007B2F2F">
        <w:rPr>
          <w:rFonts w:ascii="Tahoma" w:eastAsia="微软雅黑" w:hAnsi="Tahoma" w:hint="eastAsia"/>
          <w:color w:val="0070C0"/>
          <w:kern w:val="0"/>
          <w:sz w:val="22"/>
        </w:rPr>
        <w:t>只</w:t>
      </w:r>
      <w:r>
        <w:rPr>
          <w:rFonts w:ascii="Tahoma" w:eastAsia="微软雅黑" w:hAnsi="Tahoma" w:hint="eastAsia"/>
          <w:color w:val="0070C0"/>
          <w:kern w:val="0"/>
          <w:sz w:val="22"/>
        </w:rPr>
        <w:t>关注</w:t>
      </w:r>
      <w:r w:rsidR="00016FC3" w:rsidRPr="007B2F2F">
        <w:rPr>
          <w:rFonts w:ascii="Tahoma" w:eastAsia="微软雅黑" w:hAnsi="Tahoma" w:hint="eastAsia"/>
          <w:color w:val="0070C0"/>
          <w:kern w:val="0"/>
          <w:sz w:val="22"/>
        </w:rPr>
        <w:t>插件的性能占用情况</w:t>
      </w:r>
      <w:r>
        <w:rPr>
          <w:rFonts w:ascii="Tahoma" w:eastAsia="微软雅黑" w:hAnsi="Tahoma" w:hint="eastAsia"/>
          <w:color w:val="0070C0"/>
          <w:kern w:val="0"/>
          <w:sz w:val="22"/>
        </w:rPr>
        <w:t>，插件请求</w:t>
      </w:r>
      <w:r w:rsidR="0067540C" w:rsidRPr="007B2F2F">
        <w:rPr>
          <w:rFonts w:ascii="Tahoma" w:eastAsia="微软雅黑" w:hAnsi="Tahoma" w:hint="eastAsia"/>
          <w:color w:val="0070C0"/>
          <w:kern w:val="0"/>
          <w:sz w:val="22"/>
        </w:rPr>
        <w:t>的</w:t>
      </w:r>
      <w:r>
        <w:rPr>
          <w:rFonts w:ascii="Tahoma" w:eastAsia="微软雅黑" w:hAnsi="Tahoma" w:hint="eastAsia"/>
          <w:color w:val="0070C0"/>
          <w:kern w:val="0"/>
          <w:sz w:val="22"/>
        </w:rPr>
        <w:t>内存</w:t>
      </w:r>
      <w:r w:rsidR="00693136">
        <w:rPr>
          <w:rFonts w:ascii="Tahoma" w:eastAsia="微软雅黑" w:hAnsi="Tahoma" w:hint="eastAsia"/>
          <w:color w:val="0070C0"/>
          <w:kern w:val="0"/>
          <w:sz w:val="22"/>
        </w:rPr>
        <w:t>空间</w:t>
      </w:r>
      <w:r>
        <w:rPr>
          <w:rFonts w:ascii="Tahoma" w:eastAsia="微软雅黑" w:hAnsi="Tahoma" w:hint="eastAsia"/>
          <w:color w:val="0070C0"/>
          <w:kern w:val="0"/>
          <w:sz w:val="22"/>
        </w:rPr>
        <w:t>不在考虑内</w:t>
      </w:r>
      <w:r w:rsidR="00016FC3" w:rsidRPr="007B2F2F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C9B68F3" w14:textId="1BBAA385" w:rsidR="0047103D" w:rsidRPr="0047103D" w:rsidRDefault="0047103D" w:rsidP="005D41C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7103D">
        <w:rPr>
          <w:rFonts w:ascii="Tahoma" w:eastAsia="微软雅黑" w:hAnsi="Tahoma" w:hint="eastAsia"/>
          <w:kern w:val="0"/>
          <w:sz w:val="22"/>
        </w:rPr>
        <w:t>如果你是低配电脑，最好将其他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47103D">
        <w:rPr>
          <w:rFonts w:ascii="Tahoma" w:eastAsia="微软雅黑" w:hAnsi="Tahoma" w:hint="eastAsia"/>
          <w:kern w:val="0"/>
          <w:sz w:val="22"/>
        </w:rPr>
        <w:t>大软件关闭，这样可以确保游戏运行时不会被抢内存资源。</w:t>
      </w:r>
    </w:p>
    <w:p w14:paraId="24D4AD2D" w14:textId="20E8ED5F" w:rsidR="0048047C" w:rsidRDefault="0048047C">
      <w:pPr>
        <w:widowControl/>
        <w:jc w:val="left"/>
      </w:pPr>
      <w:r>
        <w:br w:type="page"/>
      </w:r>
    </w:p>
    <w:p w14:paraId="4CBFD2EF" w14:textId="4AEE79FD" w:rsidR="005D436E" w:rsidRDefault="005D436E" w:rsidP="0016571A">
      <w:pPr>
        <w:pStyle w:val="2"/>
      </w:pPr>
      <w:r w:rsidRPr="0016571A">
        <w:rPr>
          <w:rFonts w:hint="eastAsia"/>
        </w:rPr>
        <w:lastRenderedPageBreak/>
        <w:t>插件性能</w:t>
      </w:r>
    </w:p>
    <w:p w14:paraId="39CAB90D" w14:textId="31863D85" w:rsidR="0016571A" w:rsidRPr="0016571A" w:rsidRDefault="002569E2" w:rsidP="0016571A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t>详解</w:t>
      </w:r>
    </w:p>
    <w:p w14:paraId="5658AA9F" w14:textId="44B44853" w:rsidR="000B64DA" w:rsidRDefault="0023507F" w:rsidP="00235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7" w:name="软件性能测试"/>
      <w:bookmarkStart w:id="8" w:name="插件性能"/>
      <w:r>
        <w:rPr>
          <w:rFonts w:ascii="Tahoma" w:eastAsia="微软雅黑" w:hAnsi="Tahoma" w:hint="eastAsia"/>
          <w:b/>
          <w:kern w:val="0"/>
          <w:sz w:val="22"/>
        </w:rPr>
        <w:t>软件性能测试</w:t>
      </w:r>
      <w:bookmarkEnd w:id="7"/>
      <w:r>
        <w:rPr>
          <w:rFonts w:ascii="Tahoma" w:eastAsia="微软雅黑" w:hAnsi="Tahoma" w:hint="eastAsia"/>
          <w:kern w:val="0"/>
          <w:sz w:val="22"/>
        </w:rPr>
        <w:t>：</w:t>
      </w:r>
      <w:r w:rsidRPr="002D47DB">
        <w:rPr>
          <w:rFonts w:ascii="Tahoma" w:eastAsia="微软雅黑" w:hAnsi="Tahoma" w:hint="eastAsia"/>
          <w:kern w:val="0"/>
          <w:sz w:val="22"/>
        </w:rPr>
        <w:t>是</w:t>
      </w:r>
      <w:r>
        <w:rPr>
          <w:rFonts w:ascii="Tahoma" w:eastAsia="微软雅黑" w:hAnsi="Tahoma" w:hint="eastAsia"/>
          <w:kern w:val="0"/>
          <w:sz w:val="22"/>
        </w:rPr>
        <w:t>指通过</w:t>
      </w:r>
      <w:r w:rsidRPr="002D47DB">
        <w:rPr>
          <w:rFonts w:ascii="Tahoma" w:eastAsia="微软雅黑" w:hAnsi="Tahoma" w:hint="eastAsia"/>
          <w:kern w:val="0"/>
          <w:sz w:val="22"/>
        </w:rPr>
        <w:t>模拟一些极端场景，对</w:t>
      </w:r>
      <w:r>
        <w:rPr>
          <w:rFonts w:ascii="Tahoma" w:eastAsia="微软雅黑" w:hAnsi="Tahoma" w:hint="eastAsia"/>
          <w:kern w:val="0"/>
          <w:sz w:val="22"/>
        </w:rPr>
        <w:t>具体</w:t>
      </w:r>
      <w:r w:rsidRPr="002D47DB">
        <w:rPr>
          <w:rFonts w:ascii="Tahoma" w:eastAsia="微软雅黑" w:hAnsi="Tahoma" w:hint="eastAsia"/>
          <w:kern w:val="0"/>
          <w:sz w:val="22"/>
        </w:rPr>
        <w:t>软</w:t>
      </w:r>
      <w:r w:rsidRPr="002D47DB">
        <w:rPr>
          <w:rFonts w:ascii="Tahoma" w:eastAsia="微软雅黑" w:hAnsi="Tahoma"/>
          <w:kern w:val="0"/>
          <w:sz w:val="22"/>
        </w:rPr>
        <w:t>件</w:t>
      </w:r>
      <w:r>
        <w:rPr>
          <w:rFonts w:ascii="Tahoma" w:eastAsia="微软雅黑" w:hAnsi="Tahoma" w:hint="eastAsia"/>
          <w:kern w:val="0"/>
          <w:sz w:val="22"/>
        </w:rPr>
        <w:t>的功能</w:t>
      </w:r>
      <w:r w:rsidRPr="002D47DB">
        <w:rPr>
          <w:rFonts w:ascii="Tahoma" w:eastAsia="微软雅黑" w:hAnsi="Tahoma"/>
          <w:kern w:val="0"/>
          <w:sz w:val="22"/>
        </w:rPr>
        <w:t>进行测试，判断其</w:t>
      </w:r>
      <w:r>
        <w:rPr>
          <w:rFonts w:ascii="Tahoma" w:eastAsia="微软雅黑" w:hAnsi="Tahoma" w:hint="eastAsia"/>
          <w:kern w:val="0"/>
          <w:sz w:val="22"/>
        </w:rPr>
        <w:t>软件</w:t>
      </w:r>
      <w:r w:rsidRPr="002D47DB">
        <w:rPr>
          <w:rFonts w:ascii="Tahoma" w:eastAsia="微软雅黑" w:hAnsi="Tahoma"/>
          <w:kern w:val="0"/>
          <w:sz w:val="22"/>
        </w:rPr>
        <w:t>性能</w:t>
      </w:r>
      <w:r>
        <w:rPr>
          <w:rFonts w:ascii="Tahoma" w:eastAsia="微软雅黑" w:hAnsi="Tahoma" w:hint="eastAsia"/>
          <w:kern w:val="0"/>
          <w:sz w:val="22"/>
        </w:rPr>
        <w:t>与边界，以及</w:t>
      </w:r>
      <w:r w:rsidRPr="002D47DB">
        <w:rPr>
          <w:rFonts w:ascii="Tahoma" w:eastAsia="微软雅黑" w:hAnsi="Tahoma"/>
          <w:kern w:val="0"/>
          <w:sz w:val="22"/>
        </w:rPr>
        <w:t>在极限性能边界上</w:t>
      </w:r>
      <w:r>
        <w:rPr>
          <w:rFonts w:ascii="Tahoma" w:eastAsia="微软雅黑" w:hAnsi="Tahoma" w:hint="eastAsia"/>
          <w:kern w:val="0"/>
          <w:sz w:val="22"/>
        </w:rPr>
        <w:t>软件</w:t>
      </w:r>
      <w:r w:rsidRPr="002D47DB">
        <w:rPr>
          <w:rFonts w:ascii="Tahoma" w:eastAsia="微软雅黑" w:hAnsi="Tahoma"/>
          <w:kern w:val="0"/>
          <w:sz w:val="22"/>
        </w:rPr>
        <w:t>的运行状态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B1355A">
        <w:rPr>
          <w:rFonts w:ascii="Tahoma" w:eastAsia="微软雅黑" w:hAnsi="Tahoma" w:hint="eastAsia"/>
          <w:kern w:val="0"/>
          <w:sz w:val="22"/>
        </w:rPr>
        <w:t>一般包括</w:t>
      </w:r>
      <w:r w:rsidR="00AA018B">
        <w:rPr>
          <w:rFonts w:ascii="Tahoma" w:eastAsia="微软雅黑" w:hAnsi="Tahoma" w:hint="eastAsia"/>
          <w:kern w:val="0"/>
          <w:sz w:val="22"/>
        </w:rPr>
        <w:t xml:space="preserve"> </w:t>
      </w:r>
      <w:r w:rsidR="00B1355A">
        <w:rPr>
          <w:rFonts w:ascii="Tahoma" w:eastAsia="微软雅黑" w:hAnsi="Tahoma" w:hint="eastAsia"/>
          <w:kern w:val="0"/>
          <w:sz w:val="22"/>
        </w:rPr>
        <w:t>负载测试、响应时间测试</w:t>
      </w:r>
      <w:r w:rsidR="00AA018B">
        <w:rPr>
          <w:rFonts w:ascii="Tahoma" w:eastAsia="微软雅黑" w:hAnsi="Tahoma" w:hint="eastAsia"/>
          <w:kern w:val="0"/>
          <w:sz w:val="22"/>
        </w:rPr>
        <w:t>（速度测试）</w:t>
      </w:r>
      <w:r w:rsidR="00B1355A">
        <w:rPr>
          <w:rFonts w:ascii="Tahoma" w:eastAsia="微软雅黑" w:hAnsi="Tahoma" w:hint="eastAsia"/>
          <w:kern w:val="0"/>
          <w:sz w:val="22"/>
        </w:rPr>
        <w:t>、压力测试</w:t>
      </w:r>
      <w:r w:rsidR="00AA018B">
        <w:rPr>
          <w:rFonts w:ascii="Tahoma" w:eastAsia="微软雅黑" w:hAnsi="Tahoma" w:hint="eastAsia"/>
          <w:kern w:val="0"/>
          <w:sz w:val="22"/>
        </w:rPr>
        <w:t>（浪涌测试）三种</w:t>
      </w:r>
      <w:r w:rsidR="00B1355A">
        <w:rPr>
          <w:rFonts w:ascii="Tahoma" w:eastAsia="微软雅黑" w:hAnsi="Tahoma" w:hint="eastAsia"/>
          <w:kern w:val="0"/>
          <w:sz w:val="22"/>
        </w:rPr>
        <w:t>。</w:t>
      </w:r>
    </w:p>
    <w:p w14:paraId="53475EF5" w14:textId="22F34B5D" w:rsidR="00337D95" w:rsidRDefault="00337D95" w:rsidP="00235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2097" w:dyaOrig="5232" w14:anchorId="05DBA43E">
          <v:shape id="_x0000_i1026" type="#_x0000_t75" style="width:415.2pt;height:179.4pt" o:ole="">
            <v:imagedata r:id="rId21" o:title=""/>
          </v:shape>
          <o:OLEObject Type="Embed" ProgID="Visio.Drawing.15" ShapeID="_x0000_i1026" DrawAspect="Content" ObjectID="_1671642430" r:id="rId22"/>
        </w:object>
      </w:r>
    </w:p>
    <w:p w14:paraId="008655A6" w14:textId="78A7EDF8" w:rsidR="000B64DA" w:rsidRDefault="000B64DA" w:rsidP="00235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负载测试，就是在开了一大堆大软件的同时，测试插件的性能。这个用不上，因为</w:t>
      </w:r>
      <w:r>
        <w:rPr>
          <w:rFonts w:ascii="Tahoma" w:eastAsia="微软雅黑" w:hAnsi="Tahoma" w:hint="eastAsia"/>
          <w:kern w:val="0"/>
          <w:sz w:val="22"/>
        </w:rPr>
        <w:t>rmmv</w:t>
      </w:r>
      <w:r w:rsidR="00CA555B">
        <w:rPr>
          <w:rFonts w:ascii="Tahoma" w:eastAsia="微软雅黑" w:hAnsi="Tahoma" w:hint="eastAsia"/>
          <w:kern w:val="0"/>
          <w:sz w:val="22"/>
        </w:rPr>
        <w:t>游戏</w:t>
      </w:r>
      <w:r>
        <w:rPr>
          <w:rFonts w:ascii="Tahoma" w:eastAsia="微软雅黑" w:hAnsi="Tahoma" w:hint="eastAsia"/>
          <w:kern w:val="0"/>
          <w:sz w:val="22"/>
        </w:rPr>
        <w:t>遇到大软件抢资源</w:t>
      </w:r>
      <w:r w:rsidR="00CA555B">
        <w:rPr>
          <w:rFonts w:ascii="Tahoma" w:eastAsia="微软雅黑" w:hAnsi="Tahoma" w:hint="eastAsia"/>
          <w:kern w:val="0"/>
          <w:sz w:val="22"/>
        </w:rPr>
        <w:t>时</w:t>
      </w:r>
      <w:r>
        <w:rPr>
          <w:rFonts w:ascii="Tahoma" w:eastAsia="微软雅黑" w:hAnsi="Tahoma" w:hint="eastAsia"/>
          <w:kern w:val="0"/>
          <w:sz w:val="22"/>
        </w:rPr>
        <w:t>，会自己</w:t>
      </w:r>
      <w:r w:rsidR="00CA555B">
        <w:rPr>
          <w:rFonts w:ascii="Tahoma" w:eastAsia="微软雅黑" w:hAnsi="Tahoma" w:hint="eastAsia"/>
          <w:kern w:val="0"/>
          <w:sz w:val="22"/>
        </w:rPr>
        <w:t>突然去世，</w:t>
      </w:r>
      <w:r>
        <w:rPr>
          <w:rFonts w:ascii="Tahoma" w:eastAsia="微软雅黑" w:hAnsi="Tahoma" w:hint="eastAsia"/>
          <w:kern w:val="0"/>
          <w:sz w:val="22"/>
        </w:rPr>
        <w:t>闪退。</w:t>
      </w:r>
    </w:p>
    <w:p w14:paraId="75E302C0" w14:textId="72216A2B" w:rsidR="000B64DA" w:rsidRDefault="000B64DA" w:rsidP="00235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压力测试，又称浪涌测试，即使用一个超级触发装置，对插件的指定功能，在极短时间内触发执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000</w:t>
      </w:r>
      <w:r>
        <w:rPr>
          <w:rFonts w:ascii="Tahoma" w:eastAsia="微软雅黑" w:hAnsi="Tahoma" w:hint="eastAsia"/>
          <w:kern w:val="0"/>
          <w:sz w:val="22"/>
        </w:rPr>
        <w:t>次。这个也用不上，因为我的电脑受不了。</w:t>
      </w:r>
    </w:p>
    <w:p w14:paraId="2705FB1F" w14:textId="43E02FAC" w:rsidR="0023507F" w:rsidRPr="000B64DA" w:rsidRDefault="000B64DA" w:rsidP="000B64D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响应时间测试，又称速度测试，这个最简单，在执行时</w:t>
      </w:r>
      <w:r w:rsidR="00337D95">
        <w:rPr>
          <w:rFonts w:ascii="Tahoma" w:eastAsia="微软雅黑" w:hAnsi="Tahoma" w:hint="eastAsia"/>
          <w:kern w:val="0"/>
          <w:sz w:val="22"/>
        </w:rPr>
        <w:t>多次记录</w:t>
      </w:r>
      <w:r w:rsidR="0023507F" w:rsidRPr="000B64DA">
        <w:rPr>
          <w:rFonts w:ascii="Tahoma" w:eastAsia="微软雅黑" w:hAnsi="Tahoma" w:hint="eastAsia"/>
          <w:kern w:val="0"/>
          <w:sz w:val="22"/>
        </w:rPr>
        <w:t>响应时间</w:t>
      </w:r>
      <w:r w:rsidR="00337D95">
        <w:rPr>
          <w:rFonts w:ascii="Tahoma" w:eastAsia="微软雅黑" w:hAnsi="Tahoma" w:hint="eastAsia"/>
          <w:kern w:val="0"/>
          <w:sz w:val="22"/>
        </w:rPr>
        <w:t>，统计后取平均值</w:t>
      </w:r>
      <w:r w:rsidRPr="000B64DA">
        <w:rPr>
          <w:rFonts w:ascii="Tahoma" w:eastAsia="微软雅黑" w:hAnsi="Tahoma" w:hint="eastAsia"/>
          <w:kern w:val="0"/>
          <w:sz w:val="22"/>
        </w:rPr>
        <w:t>就可以了</w:t>
      </w:r>
      <w:r w:rsidR="0023507F" w:rsidRPr="000B64DA">
        <w:rPr>
          <w:rFonts w:ascii="Tahoma" w:eastAsia="微软雅黑" w:hAnsi="Tahoma" w:hint="eastAsia"/>
          <w:kern w:val="0"/>
          <w:sz w:val="22"/>
        </w:rPr>
        <w:t>。</w:t>
      </w:r>
    </w:p>
    <w:p w14:paraId="6C1F8512" w14:textId="33D1016D" w:rsidR="0023507F" w:rsidRDefault="00337D95" w:rsidP="002350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作者我经过响应时间测试后，</w:t>
      </w:r>
      <w:r w:rsidR="0023507F" w:rsidRPr="00A41A8F">
        <w:rPr>
          <w:rFonts w:ascii="Tahoma" w:eastAsia="微软雅黑" w:hAnsi="Tahoma" w:hint="eastAsia"/>
          <w:color w:val="0070C0"/>
          <w:kern w:val="0"/>
          <w:sz w:val="22"/>
        </w:rPr>
        <w:t>将所有时间</w:t>
      </w:r>
      <w:r>
        <w:rPr>
          <w:rFonts w:ascii="Tahoma" w:eastAsia="微软雅黑" w:hAnsi="Tahoma" w:hint="eastAsia"/>
          <w:color w:val="0070C0"/>
          <w:kern w:val="0"/>
          <w:sz w:val="22"/>
        </w:rPr>
        <w:t>数据通过</w:t>
      </w:r>
      <w:r w:rsidR="0023507F" w:rsidRPr="00A41A8F">
        <w:rPr>
          <w:rFonts w:ascii="Tahoma" w:eastAsia="微软雅黑" w:hAnsi="Tahoma" w:hint="eastAsia"/>
          <w:color w:val="0070C0"/>
          <w:kern w:val="0"/>
          <w:sz w:val="22"/>
        </w:rPr>
        <w:t>统一的表列出来</w:t>
      </w:r>
      <w:r w:rsidR="0023507F">
        <w:rPr>
          <w:rFonts w:ascii="Tahoma" w:eastAsia="微软雅黑" w:hAnsi="Tahoma" w:hint="eastAsia"/>
          <w:color w:val="0070C0"/>
          <w:kern w:val="0"/>
          <w:sz w:val="22"/>
        </w:rPr>
        <w:t>（见</w:t>
      </w:r>
      <w:r w:rsidR="0023507F">
        <w:rPr>
          <w:rFonts w:ascii="Tahoma" w:eastAsia="微软雅黑" w:hAnsi="Tahoma"/>
          <w:color w:val="0070C0"/>
          <w:kern w:val="0"/>
          <w:sz w:val="22"/>
        </w:rPr>
        <w:t>”</w:t>
      </w:r>
      <w:r w:rsidR="0023507F" w:rsidRPr="00F64C23">
        <w:rPr>
          <w:rFonts w:ascii="Tahoma" w:eastAsia="微软雅黑" w:hAnsi="Tahoma" w:hint="eastAsia"/>
          <w:color w:val="0070C0"/>
          <w:kern w:val="0"/>
          <w:sz w:val="22"/>
        </w:rPr>
        <w:t>性能测试统计表</w:t>
      </w:r>
      <w:r w:rsidR="0023507F" w:rsidRPr="00F64C23">
        <w:rPr>
          <w:rFonts w:ascii="Tahoma" w:eastAsia="微软雅黑" w:hAnsi="Tahoma"/>
          <w:color w:val="0070C0"/>
          <w:kern w:val="0"/>
          <w:sz w:val="22"/>
        </w:rPr>
        <w:t>.xlsx</w:t>
      </w:r>
      <w:r w:rsidR="0023507F">
        <w:rPr>
          <w:rFonts w:ascii="Tahoma" w:eastAsia="微软雅黑" w:hAnsi="Tahoma"/>
          <w:color w:val="0070C0"/>
          <w:kern w:val="0"/>
          <w:sz w:val="22"/>
        </w:rPr>
        <w:t>”</w:t>
      </w:r>
      <w:r w:rsidR="0023507F">
        <w:rPr>
          <w:rFonts w:ascii="Tahoma" w:eastAsia="微软雅黑" w:hAnsi="Tahoma" w:hint="eastAsia"/>
          <w:color w:val="0070C0"/>
          <w:kern w:val="0"/>
          <w:sz w:val="22"/>
        </w:rPr>
        <w:t>）</w:t>
      </w:r>
      <w:r w:rsidR="0023507F" w:rsidRPr="00A41A8F">
        <w:rPr>
          <w:rFonts w:ascii="Tahoma" w:eastAsia="微软雅黑" w:hAnsi="Tahoma" w:hint="eastAsia"/>
          <w:color w:val="0070C0"/>
          <w:kern w:val="0"/>
          <w:sz w:val="22"/>
        </w:rPr>
        <w:t>，哪些插件的性能</w:t>
      </w:r>
      <w:r w:rsidR="0023507F">
        <w:rPr>
          <w:rFonts w:ascii="Tahoma" w:eastAsia="微软雅黑" w:hAnsi="Tahoma" w:hint="eastAsia"/>
          <w:color w:val="0070C0"/>
          <w:kern w:val="0"/>
          <w:sz w:val="22"/>
        </w:rPr>
        <w:t>消耗</w:t>
      </w:r>
      <w:r w:rsidR="0023507F" w:rsidRPr="00A41A8F">
        <w:rPr>
          <w:rFonts w:ascii="Tahoma" w:eastAsia="微软雅黑" w:hAnsi="Tahoma" w:hint="eastAsia"/>
          <w:color w:val="0070C0"/>
          <w:kern w:val="0"/>
          <w:sz w:val="22"/>
        </w:rPr>
        <w:t>如何，</w:t>
      </w:r>
      <w:r w:rsidR="0023507F">
        <w:rPr>
          <w:rFonts w:ascii="Tahoma" w:eastAsia="微软雅黑" w:hAnsi="Tahoma" w:hint="eastAsia"/>
          <w:color w:val="0070C0"/>
          <w:kern w:val="0"/>
          <w:sz w:val="22"/>
        </w:rPr>
        <w:t>通过列表数据</w:t>
      </w:r>
      <w:r>
        <w:rPr>
          <w:rFonts w:ascii="Tahoma" w:eastAsia="微软雅黑" w:hAnsi="Tahoma" w:hint="eastAsia"/>
          <w:color w:val="0070C0"/>
          <w:kern w:val="0"/>
          <w:sz w:val="22"/>
        </w:rPr>
        <w:t>便能一目了然</w:t>
      </w:r>
      <w:r w:rsidR="0023507F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894332A" w14:textId="187BB34B" w:rsidR="00337D95" w:rsidRPr="0023507F" w:rsidRDefault="00337D95" w:rsidP="00337D95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/>
          <w:color w:val="0070C0"/>
          <w:kern w:val="0"/>
          <w:sz w:val="22"/>
        </w:rPr>
        <w:br w:type="page"/>
      </w:r>
    </w:p>
    <w:p w14:paraId="523ECF22" w14:textId="352BCB35" w:rsidR="00C57B90" w:rsidRDefault="00C57B90" w:rsidP="00C57B9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lastRenderedPageBreak/>
        <w:t>插件性能</w:t>
      </w:r>
      <w:bookmarkEnd w:id="8"/>
      <w:r w:rsidRPr="00A72F03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A72F03"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>在游戏中，用来衡量插件所消耗的运行速度的量。</w:t>
      </w:r>
    </w:p>
    <w:p w14:paraId="4E9D2989" w14:textId="48F7B3D6" w:rsidR="00C57B90" w:rsidRDefault="00C57B90" w:rsidP="00C57B90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性能</w:t>
      </w:r>
      <w:r w:rsidR="00337D95">
        <w:rPr>
          <w:rFonts w:ascii="Tahoma" w:eastAsia="微软雅黑" w:hAnsi="Tahoma" w:hint="eastAsia"/>
          <w:kern w:val="0"/>
          <w:sz w:val="22"/>
        </w:rPr>
        <w:t>分</w:t>
      </w:r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等级：无消耗、低消耗、中消耗、高消耗。</w:t>
      </w:r>
    </w:p>
    <w:p w14:paraId="7200D82B" w14:textId="7A0A4898" w:rsidR="00C107CE" w:rsidRDefault="00C107CE" w:rsidP="00C57B90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大多数插件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几乎无消耗，并且不再特定的条件下，这些插件都是不工作的，所以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加</w:t>
      </w:r>
      <w:r>
        <w:rPr>
          <w:rFonts w:ascii="Tahoma" w:eastAsia="微软雅黑" w:hAnsi="Tahoma"/>
          <w:kern w:val="0"/>
          <w:sz w:val="22"/>
        </w:rPr>
        <w:t>800</w:t>
      </w:r>
      <w:r>
        <w:rPr>
          <w:rFonts w:ascii="Tahoma" w:eastAsia="微软雅黑" w:hAnsi="Tahoma" w:hint="eastAsia"/>
          <w:kern w:val="0"/>
          <w:sz w:val="22"/>
        </w:rPr>
        <w:t>个以上的低消耗插件，都不会造成游戏进不去、卡死的情况。</w:t>
      </w:r>
    </w:p>
    <w:p w14:paraId="778FF736" w14:textId="64B02F4B" w:rsidR="00826DB8" w:rsidRPr="00C107CE" w:rsidRDefault="00826DB8" w:rsidP="00826DB8">
      <w:pPr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7345" w:dyaOrig="4837" w14:anchorId="14784307">
          <v:shape id="_x0000_i1027" type="#_x0000_t75" style="width:367.8pt;height:241.8pt" o:ole="">
            <v:imagedata r:id="rId23" o:title=""/>
          </v:shape>
          <o:OLEObject Type="Embed" ProgID="Visio.Drawing.15" ShapeID="_x0000_i1027" DrawAspect="Content" ObjectID="_1671642431" r:id="rId24"/>
        </w:object>
      </w:r>
    </w:p>
    <w:p w14:paraId="1BC3137C" w14:textId="221500B8" w:rsidR="001F442B" w:rsidRDefault="00C107CE" w:rsidP="00C57B90">
      <w:pPr>
        <w:snapToGrid w:val="0"/>
        <w:spacing w:after="200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另外</w:t>
      </w:r>
      <w:r w:rsidR="00682250" w:rsidRPr="00903A6E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，高消耗没有上限，一个插件如果拥有直接让整个电脑死机的消耗能力，那也</w:t>
      </w:r>
      <w:r w:rsidR="001F442B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只</w:t>
      </w:r>
      <w:r w:rsidR="00682250" w:rsidRPr="00903A6E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算高消耗插件。</w:t>
      </w:r>
      <w:r w:rsidR="001F442B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因为消耗能力超出一定的范围后，更多不稳定性的问题都会</w:t>
      </w:r>
      <w:r w:rsidR="00342EB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加大</w:t>
      </w:r>
      <w:r w:rsidR="001F442B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这个插件消耗能力</w:t>
      </w:r>
      <w:r w:rsidR="00826DB8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，从而消耗爆炸</w:t>
      </w:r>
      <w:r w:rsidR="001F442B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15F40574" w14:textId="2B253AFA" w:rsidR="00C107CE" w:rsidRDefault="00903A6E" w:rsidP="00C57B90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342EB2">
        <w:rPr>
          <w:rFonts w:ascii="Tahoma" w:eastAsia="微软雅黑" w:hAnsi="Tahoma" w:hint="eastAsia"/>
          <w:kern w:val="0"/>
          <w:sz w:val="22"/>
        </w:rPr>
        <w:t>毕竟软件的优化性能能力有限，部分功能一定吃大量电脑性能，我们是拦不住的。</w:t>
      </w:r>
    </w:p>
    <w:p w14:paraId="4E54442A" w14:textId="77777777" w:rsidR="00342EB2" w:rsidRPr="00F469EA" w:rsidRDefault="00342EB2" w:rsidP="00C57B90">
      <w:pPr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7E4F52F8" w14:textId="2FA6C0EA" w:rsidR="00C57B90" w:rsidRDefault="00C57B90" w:rsidP="00C57B90">
      <w:pPr>
        <w:snapToGrid w:val="0"/>
        <w:rPr>
          <w:rFonts w:ascii="Tahoma" w:eastAsia="微软雅黑" w:hAnsi="Tahoma"/>
          <w:kern w:val="0"/>
          <w:sz w:val="22"/>
        </w:rPr>
      </w:pPr>
      <w:bookmarkStart w:id="9" w:name="插件性能单位"/>
      <w:r w:rsidRPr="005431EC">
        <w:rPr>
          <w:rFonts w:ascii="Tahoma" w:eastAsia="微软雅黑" w:hAnsi="Tahoma" w:hint="eastAsia"/>
          <w:b/>
          <w:kern w:val="0"/>
          <w:sz w:val="22"/>
        </w:rPr>
        <w:t>插件性能单位</w:t>
      </w:r>
      <w:bookmarkEnd w:id="9"/>
      <w:r w:rsidRPr="005431EC">
        <w:rPr>
          <w:rFonts w:ascii="Tahoma" w:eastAsia="微软雅黑" w:hAnsi="Tahoma" w:hint="eastAsia"/>
          <w:kern w:val="0"/>
          <w:sz w:val="22"/>
        </w:rPr>
        <w:t>：</w:t>
      </w:r>
      <w:r w:rsidRPr="00A72F03"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>在游戏中每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秒（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000</w:t>
      </w:r>
      <w:r>
        <w:rPr>
          <w:rFonts w:ascii="Tahoma" w:eastAsia="微软雅黑" w:hAnsi="Tahoma" w:hint="eastAsia"/>
          <w:kern w:val="0"/>
          <w:sz w:val="22"/>
        </w:rPr>
        <w:t>ms</w:t>
      </w:r>
      <w:r>
        <w:rPr>
          <w:rFonts w:ascii="Tahoma" w:eastAsia="微软雅黑" w:hAnsi="Tahoma" w:hint="eastAsia"/>
          <w:kern w:val="0"/>
          <w:sz w:val="22"/>
        </w:rPr>
        <w:t>）执行特定插件时所占用的</w:t>
      </w:r>
      <w:r w:rsidR="00617CC8">
        <w:rPr>
          <w:rFonts w:ascii="Tahoma" w:eastAsia="微软雅黑" w:hAnsi="Tahoma" w:hint="eastAsia"/>
          <w:kern w:val="0"/>
          <w:sz w:val="22"/>
        </w:rPr>
        <w:t>响应</w:t>
      </w:r>
      <w:r>
        <w:rPr>
          <w:rFonts w:ascii="Tahoma" w:eastAsia="微软雅黑" w:hAnsi="Tahoma" w:hint="eastAsia"/>
          <w:kern w:val="0"/>
          <w:sz w:val="22"/>
        </w:rPr>
        <w:t>时间。</w:t>
      </w:r>
    </w:p>
    <w:p w14:paraId="442EEB01" w14:textId="19E6F1D6" w:rsidR="00C57B90" w:rsidRDefault="00C57B90" w:rsidP="00C57B90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秒是作者我在性能测试时固定的测试时间。根据统一的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秒时间，可以判断一个插件的消耗程度。</w:t>
      </w:r>
    </w:p>
    <w:p w14:paraId="6CD6B31A" w14:textId="005CD437" w:rsidR="00D33C57" w:rsidRDefault="00EE30C4" w:rsidP="00D33C57">
      <w:r>
        <w:object w:dxaOrig="11472" w:dyaOrig="1957" w14:anchorId="348103B5">
          <v:shape id="_x0000_i1028" type="#_x0000_t75" style="width:415.2pt;height:70.2pt" o:ole="">
            <v:imagedata r:id="rId25" o:title=""/>
          </v:shape>
          <o:OLEObject Type="Embed" ProgID="Visio.Drawing.15" ShapeID="_x0000_i1028" DrawAspect="Content" ObjectID="_1671642432" r:id="rId26"/>
        </w:object>
      </w:r>
    </w:p>
    <w:p w14:paraId="0445E221" w14:textId="7C9EFA30" w:rsidR="00EE30C4" w:rsidRPr="00EE30C4" w:rsidRDefault="00EE30C4" w:rsidP="00EE30C4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EE30C4">
        <w:rPr>
          <w:rFonts w:ascii="Tahoma" w:eastAsia="微软雅黑" w:hAnsi="Tahoma" w:hint="eastAsia"/>
          <w:bCs/>
          <w:kern w:val="0"/>
          <w:sz w:val="22"/>
        </w:rPr>
        <w:t>理论上来说，插件数量足够多的时候，</w:t>
      </w:r>
      <w:r w:rsidRPr="00EE30C4">
        <w:rPr>
          <w:rFonts w:ascii="Tahoma" w:eastAsia="微软雅黑" w:hAnsi="Tahoma" w:hint="eastAsia"/>
          <w:bCs/>
          <w:kern w:val="0"/>
          <w:sz w:val="22"/>
        </w:rPr>
        <w:t>2</w:t>
      </w:r>
      <w:r w:rsidRPr="00EE30C4">
        <w:rPr>
          <w:rFonts w:ascii="Tahoma" w:eastAsia="微软雅黑" w:hAnsi="Tahoma"/>
          <w:bCs/>
          <w:kern w:val="0"/>
          <w:sz w:val="22"/>
        </w:rPr>
        <w:t>0000</w:t>
      </w:r>
      <w:r w:rsidRPr="00EE30C4">
        <w:rPr>
          <w:rFonts w:ascii="Tahoma" w:eastAsia="微软雅黑" w:hAnsi="Tahoma" w:hint="eastAsia"/>
          <w:bCs/>
          <w:kern w:val="0"/>
          <w:sz w:val="22"/>
        </w:rPr>
        <w:t>ms</w:t>
      </w:r>
      <w:r w:rsidR="004775AE">
        <w:rPr>
          <w:rFonts w:ascii="Tahoma" w:eastAsia="微软雅黑" w:hAnsi="Tahoma" w:hint="eastAsia"/>
          <w:bCs/>
          <w:kern w:val="0"/>
          <w:sz w:val="22"/>
        </w:rPr>
        <w:t>可以</w:t>
      </w:r>
      <w:r w:rsidRPr="00EE30C4">
        <w:rPr>
          <w:rFonts w:ascii="Tahoma" w:eastAsia="微软雅黑" w:hAnsi="Tahoma" w:hint="eastAsia"/>
          <w:bCs/>
          <w:kern w:val="0"/>
          <w:sz w:val="22"/>
        </w:rPr>
        <w:t>被填满，使得电脑变为满负荷工作，这个时候，游戏是</w:t>
      </w:r>
      <w:r>
        <w:rPr>
          <w:rFonts w:ascii="Tahoma" w:eastAsia="微软雅黑" w:hAnsi="Tahoma" w:hint="eastAsia"/>
          <w:bCs/>
          <w:kern w:val="0"/>
          <w:sz w:val="22"/>
        </w:rPr>
        <w:t>会</w:t>
      </w:r>
      <w:r w:rsidRPr="00EE30C4">
        <w:rPr>
          <w:rFonts w:ascii="Tahoma" w:eastAsia="微软雅黑" w:hAnsi="Tahoma" w:hint="eastAsia"/>
          <w:bCs/>
          <w:kern w:val="0"/>
          <w:sz w:val="22"/>
        </w:rPr>
        <w:t>直接卡死的</w:t>
      </w:r>
      <w:r>
        <w:rPr>
          <w:rFonts w:ascii="Tahoma" w:eastAsia="微软雅黑" w:hAnsi="Tahoma" w:hint="eastAsia"/>
          <w:bCs/>
          <w:kern w:val="0"/>
          <w:sz w:val="22"/>
        </w:rPr>
        <w:t>（</w:t>
      </w:r>
      <w:r w:rsidR="00E07073">
        <w:rPr>
          <w:rFonts w:ascii="Tahoma" w:eastAsia="微软雅黑" w:hAnsi="Tahoma" w:hint="eastAsia"/>
          <w:bCs/>
          <w:kern w:val="0"/>
          <w:sz w:val="22"/>
        </w:rPr>
        <w:t>1</w:t>
      </w:r>
      <w:r w:rsidR="00E07073">
        <w:rPr>
          <w:rFonts w:ascii="Tahoma" w:eastAsia="微软雅黑" w:hAnsi="Tahoma"/>
          <w:bCs/>
          <w:kern w:val="0"/>
          <w:sz w:val="22"/>
        </w:rPr>
        <w:t>00%CPU</w:t>
      </w:r>
      <w:r w:rsidR="00E07073">
        <w:rPr>
          <w:rFonts w:ascii="Tahoma" w:eastAsia="微软雅黑" w:hAnsi="Tahoma" w:hint="eastAsia"/>
          <w:bCs/>
          <w:kern w:val="0"/>
          <w:sz w:val="22"/>
        </w:rPr>
        <w:t>，</w:t>
      </w:r>
      <w:r>
        <w:rPr>
          <w:rFonts w:ascii="Tahoma" w:eastAsia="微软雅黑" w:hAnsi="Tahoma" w:hint="eastAsia"/>
          <w:bCs/>
          <w:kern w:val="0"/>
          <w:sz w:val="22"/>
        </w:rPr>
        <w:t>程序写了死循环那种卡死）</w:t>
      </w:r>
      <w:r w:rsidRPr="00EE30C4">
        <w:rPr>
          <w:rFonts w:ascii="Tahoma" w:eastAsia="微软雅黑" w:hAnsi="Tahoma" w:hint="eastAsia"/>
          <w:bCs/>
          <w:kern w:val="0"/>
          <w:sz w:val="22"/>
        </w:rPr>
        <w:t>。不过一般都到不了那种情况，因为插件工作的范围都有限，</w:t>
      </w:r>
      <w:r w:rsidR="00053899">
        <w:rPr>
          <w:rFonts w:ascii="Tahoma" w:eastAsia="微软雅黑" w:hAnsi="Tahoma" w:hint="eastAsia"/>
          <w:bCs/>
          <w:kern w:val="0"/>
          <w:sz w:val="22"/>
        </w:rPr>
        <w:t>多数</w:t>
      </w:r>
      <w:r w:rsidRPr="00EE30C4">
        <w:rPr>
          <w:rFonts w:ascii="Tahoma" w:eastAsia="微软雅黑" w:hAnsi="Tahoma" w:hint="eastAsia"/>
          <w:bCs/>
          <w:kern w:val="0"/>
          <w:sz w:val="22"/>
        </w:rPr>
        <w:t>情况下</w:t>
      </w:r>
      <w:r w:rsidR="00DC3DE0">
        <w:rPr>
          <w:rFonts w:ascii="Tahoma" w:eastAsia="微软雅黑" w:hAnsi="Tahoma" w:hint="eastAsia"/>
          <w:bCs/>
          <w:kern w:val="0"/>
          <w:sz w:val="22"/>
        </w:rPr>
        <w:t>插件都</w:t>
      </w:r>
      <w:r w:rsidRPr="00EE30C4">
        <w:rPr>
          <w:rFonts w:ascii="Tahoma" w:eastAsia="微软雅黑" w:hAnsi="Tahoma" w:hint="eastAsia"/>
          <w:bCs/>
          <w:kern w:val="0"/>
          <w:sz w:val="22"/>
        </w:rPr>
        <w:t>是不工作的。</w:t>
      </w:r>
    </w:p>
    <w:p w14:paraId="7F9221BB" w14:textId="77777777" w:rsidR="00EE30C4" w:rsidRPr="00EE30C4" w:rsidRDefault="00EE30C4" w:rsidP="00D33C57">
      <w:pPr>
        <w:rPr>
          <w:rFonts w:ascii="Tahoma" w:eastAsia="微软雅黑" w:hAnsi="Tahoma"/>
          <w:kern w:val="0"/>
          <w:sz w:val="22"/>
        </w:rPr>
      </w:pPr>
    </w:p>
    <w:p w14:paraId="56E1E47D" w14:textId="1627B60A" w:rsidR="005D436E" w:rsidRPr="0008197F" w:rsidRDefault="005D436E" w:rsidP="0008197F">
      <w:pPr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0C7F5708" w14:textId="3712078F" w:rsidR="0008197F" w:rsidRPr="0008197F" w:rsidRDefault="0008197F" w:rsidP="0008197F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08197F">
        <w:rPr>
          <w:rFonts w:ascii="Tahoma" w:eastAsia="微软雅黑" w:hAnsi="Tahoma" w:hint="eastAsia"/>
          <w:b/>
          <w:kern w:val="0"/>
          <w:sz w:val="22"/>
        </w:rPr>
        <w:lastRenderedPageBreak/>
        <w:t>性能测试方法</w:t>
      </w:r>
      <w:r w:rsidRPr="0008197F">
        <w:rPr>
          <w:rFonts w:ascii="Tahoma" w:eastAsia="微软雅黑" w:hAnsi="Tahoma" w:hint="eastAsia"/>
          <w:kern w:val="0"/>
          <w:sz w:val="22"/>
        </w:rPr>
        <w:t>：</w:t>
      </w:r>
    </w:p>
    <w:p w14:paraId="58DC2E1D" w14:textId="77777777" w:rsidR="00CA40AF" w:rsidRDefault="00CA40AF" w:rsidP="001526C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的插件特别多，有许多插件计算量大，混杂在里面难以被发现。</w:t>
      </w:r>
    </w:p>
    <w:p w14:paraId="2218427F" w14:textId="7C219B16" w:rsidR="004E7288" w:rsidRDefault="00CA40AF" w:rsidP="00FC4CB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独关掉一个插件，也看不出明显的卡顿，所以必须通过内存工具来找。</w:t>
      </w:r>
    </w:p>
    <w:p w14:paraId="405C0F11" w14:textId="3047944D" w:rsidR="00FC4CB5" w:rsidRDefault="00FC4CB5" w:rsidP="00CA40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火狐浏览器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12</w:t>
      </w:r>
      <w:r>
        <w:rPr>
          <w:rFonts w:ascii="Tahoma" w:eastAsia="微软雅黑" w:hAnsi="Tahoma" w:hint="eastAsia"/>
          <w:kern w:val="0"/>
          <w:sz w:val="22"/>
        </w:rPr>
        <w:t>，点击性能选项卡，即可开始测试性能了。</w:t>
      </w:r>
    </w:p>
    <w:p w14:paraId="45112ACF" w14:textId="4FB1E688" w:rsidR="00FC4CB5" w:rsidRDefault="00FC4CB5" w:rsidP="00FC4CB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526F1BE" wp14:editId="764EFFA2">
            <wp:extent cx="4419600" cy="3344749"/>
            <wp:effectExtent l="0" t="0" r="0" b="825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37550" cy="3358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5D2D5" w14:textId="07E79DC3" w:rsidR="00FC4CB5" w:rsidRDefault="00FC4CB5" w:rsidP="00FC4CB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，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/>
          <w:kern w:val="0"/>
          <w:sz w:val="22"/>
        </w:rPr>
        <w:t>_SecretCode</w:t>
      </w:r>
      <w:r>
        <w:rPr>
          <w:rFonts w:ascii="Tahoma" w:eastAsia="微软雅黑" w:hAnsi="Tahoma" w:hint="eastAsia"/>
          <w:kern w:val="0"/>
          <w:sz w:val="22"/>
        </w:rPr>
        <w:t>插件在执行</w:t>
      </w:r>
      <w:r>
        <w:rPr>
          <w:rFonts w:ascii="Tahoma" w:eastAsia="微软雅黑" w:hAnsi="Tahoma" w:hint="eastAsia"/>
          <w:kern w:val="0"/>
          <w:sz w:val="22"/>
        </w:rPr>
        <w:t>updateInput</w:t>
      </w:r>
      <w:r>
        <w:rPr>
          <w:rFonts w:ascii="Tahoma" w:eastAsia="微软雅黑" w:hAnsi="Tahoma" w:hint="eastAsia"/>
          <w:kern w:val="0"/>
          <w:sz w:val="22"/>
        </w:rPr>
        <w:t>函数时，耗时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.23</w:t>
      </w:r>
      <w:r>
        <w:rPr>
          <w:rFonts w:ascii="Tahoma" w:eastAsia="微软雅黑" w:hAnsi="Tahoma" w:hint="eastAsia"/>
          <w:kern w:val="0"/>
          <w:sz w:val="22"/>
        </w:rPr>
        <w:t>ms</w:t>
      </w:r>
      <w:r>
        <w:rPr>
          <w:rFonts w:ascii="Tahoma" w:eastAsia="微软雅黑" w:hAnsi="Tahoma" w:hint="eastAsia"/>
          <w:kern w:val="0"/>
          <w:sz w:val="22"/>
        </w:rPr>
        <w:t>，正常消耗。</w:t>
      </w:r>
    </w:p>
    <w:p w14:paraId="17BBD948" w14:textId="2E3098FB" w:rsidR="00CA40AF" w:rsidRPr="00CA40AF" w:rsidRDefault="00FC4CB5" w:rsidP="00CA40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部分插件，能够明显看到高消耗，</w:t>
      </w:r>
      <w:r w:rsidR="00CA40AF">
        <w:rPr>
          <w:rFonts w:ascii="Tahoma" w:eastAsia="微软雅黑" w:hAnsi="Tahoma" w:hint="eastAsia"/>
          <w:kern w:val="0"/>
          <w:sz w:val="22"/>
        </w:rPr>
        <w:t>比如下图的</w:t>
      </w:r>
      <w:r>
        <w:rPr>
          <w:rFonts w:ascii="Tahoma" w:eastAsia="微软雅黑" w:hAnsi="Tahoma"/>
          <w:kern w:val="0"/>
          <w:sz w:val="22"/>
        </w:rPr>
        <w:t>MOG_Scrollbar</w:t>
      </w:r>
      <w:r w:rsidR="00CA40AF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，执行</w:t>
      </w:r>
      <w:r>
        <w:rPr>
          <w:rFonts w:ascii="Tahoma" w:eastAsia="微软雅黑" w:hAnsi="Tahoma" w:hint="eastAsia"/>
          <w:kern w:val="0"/>
          <w:sz w:val="22"/>
        </w:rPr>
        <w:t>updateButton</w:t>
      </w:r>
      <w:r>
        <w:rPr>
          <w:rFonts w:ascii="Tahoma" w:eastAsia="微软雅黑" w:hAnsi="Tahoma" w:hint="eastAsia"/>
          <w:kern w:val="0"/>
          <w:sz w:val="22"/>
        </w:rPr>
        <w:t>却占用了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48.55</w:t>
      </w:r>
      <w:r>
        <w:rPr>
          <w:rFonts w:ascii="Tahoma" w:eastAsia="微软雅黑" w:hAnsi="Tahoma" w:hint="eastAsia"/>
          <w:kern w:val="0"/>
          <w:sz w:val="22"/>
        </w:rPr>
        <w:t>ms</w:t>
      </w:r>
      <w:r w:rsidR="00CA40AF">
        <w:rPr>
          <w:rFonts w:ascii="Tahoma" w:eastAsia="微软雅黑" w:hAnsi="Tahoma" w:hint="eastAsia"/>
          <w:kern w:val="0"/>
          <w:sz w:val="22"/>
        </w:rPr>
        <w:t>：</w:t>
      </w:r>
      <w:r w:rsidRPr="00FC4CB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该插件已被推翻并优化）</w:t>
      </w:r>
    </w:p>
    <w:p w14:paraId="1C8B5C26" w14:textId="77777777" w:rsidR="00CA40AF" w:rsidRDefault="00C9785F" w:rsidP="00CA40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0282C8E" wp14:editId="00422F56">
            <wp:extent cx="5274310" cy="800914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0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5AF21A" w14:textId="373CBEFF" w:rsidR="00CA40AF" w:rsidRDefault="00CA40AF" w:rsidP="00CA40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照下面的</w:t>
      </w:r>
      <w:r w:rsidR="00C9785F">
        <w:rPr>
          <w:rFonts w:ascii="Tahoma" w:eastAsia="微软雅黑" w:hAnsi="Tahoma" w:hint="eastAsia"/>
          <w:kern w:val="0"/>
          <w:sz w:val="22"/>
        </w:rPr>
        <w:t>20000.00ms</w:t>
      </w:r>
      <w:r w:rsidR="00C9785F">
        <w:rPr>
          <w:rFonts w:ascii="Tahoma" w:eastAsia="微软雅黑" w:hAnsi="Tahoma" w:hint="eastAsia"/>
          <w:kern w:val="0"/>
          <w:sz w:val="22"/>
        </w:rPr>
        <w:t>检测条件的</w:t>
      </w:r>
      <w:r>
        <w:rPr>
          <w:rFonts w:ascii="Tahoma" w:eastAsia="微软雅黑" w:hAnsi="Tahoma" w:hint="eastAsia"/>
          <w:kern w:val="0"/>
          <w:sz w:val="22"/>
        </w:rPr>
        <w:t>对照表</w:t>
      </w:r>
      <w:r w:rsidR="002569E2">
        <w:rPr>
          <w:rFonts w:ascii="Tahoma" w:eastAsia="微软雅黑" w:hAnsi="Tahoma" w:hint="eastAsia"/>
          <w:kern w:val="0"/>
          <w:sz w:val="22"/>
        </w:rPr>
        <w:t>可知，</w:t>
      </w:r>
      <w:r w:rsidR="002569E2">
        <w:rPr>
          <w:rFonts w:ascii="Tahoma" w:eastAsia="微软雅黑" w:hAnsi="Tahoma" w:hint="eastAsia"/>
          <w:kern w:val="0"/>
          <w:sz w:val="22"/>
        </w:rPr>
        <w:t>MOG_Scrollbar</w:t>
      </w:r>
      <w:r w:rsidR="002569E2">
        <w:rPr>
          <w:rFonts w:ascii="Tahoma" w:eastAsia="微软雅黑" w:hAnsi="Tahoma" w:hint="eastAsia"/>
          <w:kern w:val="0"/>
          <w:sz w:val="22"/>
        </w:rPr>
        <w:t>（菜单滚动条）插件是一个高消耗插件，需要进行算法优化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b"/>
        <w:tblW w:w="0" w:type="auto"/>
        <w:tblInd w:w="1384" w:type="dxa"/>
        <w:tblLook w:val="04A0" w:firstRow="1" w:lastRow="0" w:firstColumn="1" w:lastColumn="0" w:noHBand="0" w:noVBand="1"/>
      </w:tblPr>
      <w:tblGrid>
        <w:gridCol w:w="2693"/>
        <w:gridCol w:w="2835"/>
      </w:tblGrid>
      <w:tr w:rsidR="00CA40AF" w14:paraId="1B5CCAD2" w14:textId="77777777" w:rsidTr="00513B55">
        <w:tc>
          <w:tcPr>
            <w:tcW w:w="2693" w:type="dxa"/>
            <w:shd w:val="clear" w:color="auto" w:fill="D9D9D9" w:themeFill="background1" w:themeFillShade="D9"/>
          </w:tcPr>
          <w:p w14:paraId="21069030" w14:textId="03D087EE" w:rsidR="00CA40AF" w:rsidRDefault="002569E2" w:rsidP="00CA40AF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响应时间</w:t>
            </w:r>
          </w:p>
        </w:tc>
        <w:tc>
          <w:tcPr>
            <w:tcW w:w="2835" w:type="dxa"/>
            <w:shd w:val="clear" w:color="auto" w:fill="D9D9D9" w:themeFill="background1" w:themeFillShade="D9"/>
          </w:tcPr>
          <w:p w14:paraId="13D63285" w14:textId="507CC6D8" w:rsidR="00CA40AF" w:rsidRDefault="002569E2" w:rsidP="00CA40AF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性能</w:t>
            </w:r>
          </w:p>
        </w:tc>
      </w:tr>
      <w:tr w:rsidR="00CA40AF" w14:paraId="2FA4BBEE" w14:textId="77777777" w:rsidTr="00513B55">
        <w:tc>
          <w:tcPr>
            <w:tcW w:w="2693" w:type="dxa"/>
          </w:tcPr>
          <w:p w14:paraId="51DD9E19" w14:textId="77777777" w:rsidR="00CA40AF" w:rsidRDefault="00CA40AF" w:rsidP="00CA40A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0.00ms </w:t>
            </w:r>
            <w:r w:rsidRPr="00CA40AF">
              <w:rPr>
                <w:rFonts w:ascii="Tahoma" w:eastAsia="微软雅黑" w:hAnsi="Tahoma"/>
                <w:kern w:val="0"/>
                <w:sz w:val="22"/>
              </w:rPr>
              <w:t>- 40.00ms</w:t>
            </w:r>
          </w:p>
        </w:tc>
        <w:tc>
          <w:tcPr>
            <w:tcW w:w="2835" w:type="dxa"/>
          </w:tcPr>
          <w:p w14:paraId="3E070DAF" w14:textId="77777777" w:rsidR="00CA40AF" w:rsidRDefault="00CA40AF" w:rsidP="00CA40A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A40AF">
              <w:rPr>
                <w:rFonts w:ascii="Tahoma" w:eastAsia="微软雅黑" w:hAnsi="Tahoma"/>
                <w:kern w:val="0"/>
                <w:sz w:val="22"/>
              </w:rPr>
              <w:t>几乎无消耗</w:t>
            </w:r>
          </w:p>
        </w:tc>
      </w:tr>
      <w:tr w:rsidR="00CA40AF" w14:paraId="21E11D10" w14:textId="77777777" w:rsidTr="006775D6">
        <w:tc>
          <w:tcPr>
            <w:tcW w:w="2693" w:type="dxa"/>
            <w:shd w:val="clear" w:color="auto" w:fill="F2DCDB"/>
          </w:tcPr>
          <w:p w14:paraId="5DCA6CA1" w14:textId="77777777" w:rsidR="00CA40AF" w:rsidRPr="006775D6" w:rsidRDefault="00CA40AF" w:rsidP="00CA40A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775D6">
              <w:rPr>
                <w:rFonts w:ascii="Tahoma" w:eastAsia="微软雅黑" w:hAnsi="Tahoma"/>
                <w:kern w:val="0"/>
                <w:sz w:val="22"/>
              </w:rPr>
              <w:t>40.00ms - 80.00ms</w:t>
            </w:r>
          </w:p>
        </w:tc>
        <w:tc>
          <w:tcPr>
            <w:tcW w:w="2835" w:type="dxa"/>
            <w:shd w:val="clear" w:color="auto" w:fill="F2DCDB"/>
          </w:tcPr>
          <w:p w14:paraId="39B64E28" w14:textId="77777777" w:rsidR="00CA40AF" w:rsidRPr="006775D6" w:rsidRDefault="00CA40AF" w:rsidP="00CA40A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775D6">
              <w:rPr>
                <w:rFonts w:ascii="Tahoma" w:eastAsia="微软雅黑" w:hAnsi="Tahoma"/>
                <w:kern w:val="0"/>
                <w:sz w:val="22"/>
              </w:rPr>
              <w:t>低消耗</w:t>
            </w:r>
          </w:p>
        </w:tc>
      </w:tr>
      <w:tr w:rsidR="00CA40AF" w14:paraId="1E3DFC9E" w14:textId="77777777" w:rsidTr="006775D6">
        <w:tc>
          <w:tcPr>
            <w:tcW w:w="2693" w:type="dxa"/>
            <w:shd w:val="clear" w:color="auto" w:fill="E6B8B7"/>
          </w:tcPr>
          <w:p w14:paraId="5424C20F" w14:textId="77777777" w:rsidR="00CA40AF" w:rsidRDefault="00CA40AF" w:rsidP="00CA40A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A40AF">
              <w:rPr>
                <w:rFonts w:ascii="Tahoma" w:eastAsia="微软雅黑" w:hAnsi="Tahoma"/>
                <w:kern w:val="0"/>
                <w:sz w:val="22"/>
              </w:rPr>
              <w:t>80.00ms - 120.00ms</w:t>
            </w:r>
          </w:p>
        </w:tc>
        <w:tc>
          <w:tcPr>
            <w:tcW w:w="2835" w:type="dxa"/>
            <w:shd w:val="clear" w:color="auto" w:fill="E6B8B7"/>
          </w:tcPr>
          <w:p w14:paraId="21358BB9" w14:textId="77777777" w:rsidR="00CA40AF" w:rsidRDefault="00CA40AF" w:rsidP="00CA40A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A40AF">
              <w:rPr>
                <w:rFonts w:ascii="Tahoma" w:eastAsia="微软雅黑" w:hAnsi="Tahoma"/>
                <w:kern w:val="0"/>
                <w:sz w:val="22"/>
              </w:rPr>
              <w:t>中消耗</w:t>
            </w:r>
          </w:p>
        </w:tc>
      </w:tr>
      <w:tr w:rsidR="00CA40AF" w14:paraId="2C1F5BD8" w14:textId="77777777" w:rsidTr="006775D6">
        <w:tc>
          <w:tcPr>
            <w:tcW w:w="2693" w:type="dxa"/>
            <w:shd w:val="clear" w:color="auto" w:fill="CC6C6A"/>
          </w:tcPr>
          <w:p w14:paraId="4B110D05" w14:textId="77777777" w:rsidR="00CA40AF" w:rsidRDefault="00CA40AF" w:rsidP="00CA40A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A40AF">
              <w:rPr>
                <w:rFonts w:ascii="Tahoma" w:eastAsia="微软雅黑" w:hAnsi="Tahoma"/>
                <w:kern w:val="0"/>
                <w:sz w:val="22"/>
              </w:rPr>
              <w:t>120.00ms</w:t>
            </w:r>
            <w:r w:rsidRPr="00CA40AF">
              <w:rPr>
                <w:rFonts w:ascii="Tahoma" w:eastAsia="微软雅黑" w:hAnsi="Tahoma"/>
                <w:kern w:val="0"/>
                <w:sz w:val="22"/>
              </w:rPr>
              <w:t>以上</w:t>
            </w:r>
          </w:p>
        </w:tc>
        <w:tc>
          <w:tcPr>
            <w:tcW w:w="2835" w:type="dxa"/>
            <w:shd w:val="clear" w:color="auto" w:fill="CC6C6A"/>
          </w:tcPr>
          <w:p w14:paraId="682D4790" w14:textId="77777777" w:rsidR="00CA40AF" w:rsidRPr="00CA40AF" w:rsidRDefault="00CA40AF" w:rsidP="00CA40A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A40AF">
              <w:rPr>
                <w:rFonts w:ascii="Tahoma" w:eastAsia="微软雅黑" w:hAnsi="Tahoma"/>
                <w:kern w:val="0"/>
                <w:sz w:val="22"/>
              </w:rPr>
              <w:t>高消耗</w:t>
            </w:r>
          </w:p>
        </w:tc>
      </w:tr>
    </w:tbl>
    <w:p w14:paraId="13162C63" w14:textId="7D7375E8" w:rsidR="003A4A43" w:rsidRPr="00513B55" w:rsidRDefault="003A4A43" w:rsidP="00CA40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E73DE6D" w14:textId="77777777" w:rsidR="004238CB" w:rsidRDefault="00CA40AF" w:rsidP="00CA40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另外</w:t>
      </w:r>
      <w:r w:rsidR="004238CB">
        <w:rPr>
          <w:rFonts w:ascii="Tahoma" w:eastAsia="微软雅黑" w:hAnsi="Tahoma" w:hint="eastAsia"/>
          <w:kern w:val="0"/>
          <w:sz w:val="22"/>
        </w:rPr>
        <w:t>，</w:t>
      </w:r>
      <w:r w:rsidR="005146FF">
        <w:rPr>
          <w:rFonts w:ascii="Tahoma" w:eastAsia="微软雅黑" w:hAnsi="Tahoma" w:hint="eastAsia"/>
          <w:kern w:val="0"/>
          <w:sz w:val="22"/>
        </w:rPr>
        <w:t>需要提一下的是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4238CB">
        <w:rPr>
          <w:rFonts w:ascii="Tahoma" w:eastAsia="微软雅黑" w:hAnsi="Tahoma" w:hint="eastAsia"/>
          <w:kern w:val="0"/>
          <w:sz w:val="22"/>
        </w:rPr>
        <w:t>pixi</w:t>
      </w:r>
      <w:r w:rsidR="004238CB">
        <w:rPr>
          <w:rFonts w:ascii="Tahoma" w:eastAsia="微软雅黑" w:hAnsi="Tahoma"/>
          <w:kern w:val="0"/>
          <w:sz w:val="22"/>
        </w:rPr>
        <w:t>.js</w:t>
      </w:r>
      <w:r w:rsidR="004238CB">
        <w:rPr>
          <w:rFonts w:ascii="Tahoma" w:eastAsia="微软雅黑" w:hAnsi="Tahoma" w:hint="eastAsia"/>
          <w:kern w:val="0"/>
          <w:sz w:val="22"/>
        </w:rPr>
        <w:t>也有很高的消耗：</w:t>
      </w:r>
      <w:r w:rsidR="004238CB">
        <w:rPr>
          <w:rFonts w:ascii="Tahoma" w:eastAsia="微软雅黑" w:hAnsi="Tahoma"/>
          <w:kern w:val="0"/>
          <w:sz w:val="22"/>
        </w:rPr>
        <w:t>142.36ms</w:t>
      </w:r>
      <w:r w:rsidR="004238CB">
        <w:rPr>
          <w:rFonts w:ascii="Tahoma" w:eastAsia="微软雅黑" w:hAnsi="Tahoma" w:hint="eastAsia"/>
          <w:kern w:val="0"/>
          <w:sz w:val="22"/>
        </w:rPr>
        <w:t>。</w:t>
      </w:r>
    </w:p>
    <w:p w14:paraId="54B183F1" w14:textId="51FD449E" w:rsidR="00CA40AF" w:rsidRDefault="004238CB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是因为</w:t>
      </w:r>
      <w:r>
        <w:rPr>
          <w:rFonts w:ascii="Tahoma" w:eastAsia="微软雅黑" w:hAnsi="Tahoma" w:hint="eastAsia"/>
          <w:kern w:val="0"/>
          <w:sz w:val="22"/>
        </w:rPr>
        <w:t>pixi</w:t>
      </w:r>
      <w:r>
        <w:rPr>
          <w:rFonts w:ascii="Tahoma" w:eastAsia="微软雅黑" w:hAnsi="Tahoma" w:hint="eastAsia"/>
          <w:kern w:val="0"/>
          <w:sz w:val="22"/>
        </w:rPr>
        <w:t>的函数是底层函数，非常多的插件都在反复使用该函数。</w:t>
      </w:r>
      <w:r w:rsidR="005146FF">
        <w:rPr>
          <w:rFonts w:ascii="Tahoma" w:eastAsia="微软雅黑" w:hAnsi="Tahoma" w:hint="eastAsia"/>
          <w:kern w:val="0"/>
          <w:sz w:val="22"/>
        </w:rPr>
        <w:t>所以它的消耗自然是最</w:t>
      </w:r>
      <w:r w:rsidR="00CA40AF">
        <w:rPr>
          <w:rFonts w:ascii="Tahoma" w:eastAsia="微软雅黑" w:hAnsi="Tahoma" w:hint="eastAsia"/>
          <w:kern w:val="0"/>
          <w:sz w:val="22"/>
        </w:rPr>
        <w:t>大</w:t>
      </w:r>
      <w:r w:rsidR="005146FF">
        <w:rPr>
          <w:rFonts w:ascii="Tahoma" w:eastAsia="微软雅黑" w:hAnsi="Tahoma" w:hint="eastAsia"/>
          <w:kern w:val="0"/>
          <w:sz w:val="22"/>
        </w:rPr>
        <w:t>的，</w:t>
      </w:r>
      <w:r w:rsidR="00CA40AF" w:rsidRPr="004238CB">
        <w:rPr>
          <w:rFonts w:ascii="Tahoma" w:eastAsia="微软雅黑" w:hAnsi="Tahoma" w:hint="eastAsia"/>
          <w:kern w:val="0"/>
          <w:sz w:val="22"/>
        </w:rPr>
        <w:t>因为集合了</w:t>
      </w:r>
      <w:r w:rsidR="005146FF" w:rsidRPr="004238CB">
        <w:rPr>
          <w:rFonts w:ascii="Tahoma" w:eastAsia="微软雅黑" w:hAnsi="Tahoma" w:hint="eastAsia"/>
          <w:kern w:val="0"/>
          <w:sz w:val="22"/>
        </w:rPr>
        <w:t>树枝树叶所有的计算量</w:t>
      </w:r>
      <w:r w:rsidR="00CA40AF" w:rsidRPr="004238CB">
        <w:rPr>
          <w:rFonts w:ascii="Tahoma" w:eastAsia="微软雅黑" w:hAnsi="Tahoma" w:hint="eastAsia"/>
          <w:kern w:val="0"/>
          <w:sz w:val="22"/>
        </w:rPr>
        <w:t>。</w:t>
      </w:r>
    </w:p>
    <w:p w14:paraId="34AD914E" w14:textId="38EA939B" w:rsidR="004238CB" w:rsidRDefault="004238CB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4238CB">
        <w:rPr>
          <w:rFonts w:ascii="Tahoma" w:eastAsia="微软雅黑" w:hAnsi="Tahoma" w:hint="eastAsia"/>
          <w:color w:val="0070C0"/>
          <w:kern w:val="0"/>
          <w:sz w:val="22"/>
        </w:rPr>
        <w:t>你可以点击图中的灰色的三角形，展开看到这个树根函数下面还有哪些其他子函数。由于插件之间有非常多的函数继承关系，所以这个树根下面非常深。</w:t>
      </w:r>
    </w:p>
    <w:p w14:paraId="2F542862" w14:textId="2A77EB99" w:rsidR="004238CB" w:rsidRDefault="0067701A" w:rsidP="0067701A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/>
          <w:color w:val="0070C0"/>
          <w:kern w:val="0"/>
          <w:sz w:val="22"/>
        </w:rPr>
        <w:br w:type="page"/>
      </w:r>
    </w:p>
    <w:p w14:paraId="42BC488D" w14:textId="034E3162" w:rsidR="004238CB" w:rsidRPr="0016571A" w:rsidRDefault="004238CB" w:rsidP="004238CB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lastRenderedPageBreak/>
        <w:t>图形处理</w:t>
      </w:r>
    </w:p>
    <w:p w14:paraId="1365C827" w14:textId="549281CE" w:rsidR="004238CB" w:rsidRPr="00162920" w:rsidRDefault="00162920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0" w:name="像素"/>
      <w:r w:rsidRPr="00162920">
        <w:rPr>
          <w:rFonts w:ascii="Tahoma" w:eastAsia="微软雅黑" w:hAnsi="Tahoma" w:hint="eastAsia"/>
          <w:b/>
          <w:kern w:val="0"/>
          <w:sz w:val="22"/>
        </w:rPr>
        <w:t>像素</w:t>
      </w:r>
      <w:bookmarkEnd w:id="10"/>
      <w:r w:rsidRPr="0016292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图形的最小基本单位。计算机中所有图形都是由</w:t>
      </w:r>
      <w:r w:rsidR="0089314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像素小方格</w:t>
      </w:r>
      <w:r w:rsidR="0089314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构成，每个像素包含</w:t>
      </w:r>
      <w:r>
        <w:rPr>
          <w:rFonts w:ascii="Tahoma" w:eastAsia="微软雅黑" w:hAnsi="Tahoma" w:hint="eastAsia"/>
          <w:kern w:val="0"/>
          <w:sz w:val="22"/>
        </w:rPr>
        <w:t>r</w:t>
      </w:r>
      <w:r>
        <w:rPr>
          <w:rFonts w:ascii="Tahoma" w:eastAsia="微软雅黑" w:hAnsi="Tahoma"/>
          <w:kern w:val="0"/>
          <w:sz w:val="22"/>
        </w:rPr>
        <w:t>gb</w:t>
      </w:r>
      <w:r>
        <w:rPr>
          <w:rFonts w:ascii="Tahoma" w:eastAsia="微软雅黑" w:hAnsi="Tahoma" w:hint="eastAsia"/>
          <w:kern w:val="0"/>
          <w:sz w:val="22"/>
        </w:rPr>
        <w:t>三个基本颜色值数据属性。部分像素还包括</w:t>
      </w:r>
      <w:r>
        <w:rPr>
          <w:rFonts w:ascii="Tahoma" w:eastAsia="微软雅黑" w:hAnsi="Tahoma" w:hint="eastAsia"/>
          <w:kern w:val="0"/>
          <w:sz w:val="22"/>
        </w:rPr>
        <w:t>rgba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透明度数据属性。</w:t>
      </w:r>
    </w:p>
    <w:p w14:paraId="73124D96" w14:textId="340D567C" w:rsidR="00162920" w:rsidRDefault="00162920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1" w:name="图形"/>
      <w:r w:rsidRPr="00162920">
        <w:rPr>
          <w:rFonts w:ascii="Tahoma" w:eastAsia="微软雅黑" w:hAnsi="Tahoma" w:hint="eastAsia"/>
          <w:b/>
          <w:kern w:val="0"/>
          <w:sz w:val="22"/>
        </w:rPr>
        <w:t>图形</w:t>
      </w:r>
      <w:bookmarkEnd w:id="11"/>
      <w:r w:rsidRPr="0016292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游戏中构成场景的基本单位。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贴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定义相似，但是图形是纯数据体。而贴图是一套封装</w:t>
      </w:r>
      <w:r w:rsidR="008A14B8">
        <w:rPr>
          <w:rFonts w:ascii="Tahoma" w:eastAsia="微软雅黑" w:hAnsi="Tahoma" w:hint="eastAsia"/>
          <w:kern w:val="0"/>
          <w:sz w:val="22"/>
        </w:rPr>
        <w:t>好</w:t>
      </w:r>
      <w:r>
        <w:rPr>
          <w:rFonts w:ascii="Tahoma" w:eastAsia="微软雅黑" w:hAnsi="Tahoma" w:hint="eastAsia"/>
          <w:kern w:val="0"/>
          <w:sz w:val="22"/>
        </w:rPr>
        <w:t>的图形处理对象。</w:t>
      </w:r>
    </w:p>
    <w:p w14:paraId="7EBB96A1" w14:textId="7A0C476B" w:rsidR="00081952" w:rsidRPr="00162920" w:rsidRDefault="00893145" w:rsidP="0089314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89314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4DE75BF" wp14:editId="2A3A42A6">
            <wp:extent cx="2715027" cy="2476500"/>
            <wp:effectExtent l="0" t="0" r="0" b="0"/>
            <wp:docPr id="15" name="图片 15" descr="F:\rpg mv箱\mog插件中文全翻译(Drill_up)v2.40\插件集合示例\img\pictures\galgame_小爱丽22丝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mog插件中文全翻译(Drill_up)v2.40\插件集合示例\img\pictures\galgame_小爱丽22丝6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7752" cy="250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9D47BB" w14:textId="1DEFD00D" w:rsidR="00162920" w:rsidRDefault="00162920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62920"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 w:hint="eastAsia"/>
          <w:kern w:val="0"/>
          <w:sz w:val="22"/>
        </w:rPr>
        <w:t>，一张</w:t>
      </w:r>
      <w:r w:rsidRPr="00162920">
        <w:rPr>
          <w:rFonts w:ascii="Tahoma" w:eastAsia="微软雅黑" w:hAnsi="Tahoma" w:hint="eastAsia"/>
          <w:kern w:val="0"/>
          <w:sz w:val="22"/>
        </w:rPr>
        <w:t>1</w:t>
      </w:r>
      <w:r w:rsidRPr="00162920">
        <w:rPr>
          <w:rFonts w:ascii="Tahoma" w:eastAsia="微软雅黑" w:hAnsi="Tahoma"/>
          <w:kern w:val="0"/>
          <w:sz w:val="22"/>
        </w:rPr>
        <w:t>00</w:t>
      </w:r>
      <w:r w:rsidRPr="00162920">
        <w:rPr>
          <w:rFonts w:ascii="Tahoma" w:eastAsia="微软雅黑" w:hAnsi="Tahoma" w:hint="eastAsia"/>
          <w:kern w:val="0"/>
          <w:sz w:val="22"/>
        </w:rPr>
        <w:t>x</w:t>
      </w:r>
      <w:r w:rsidRPr="00162920">
        <w:rPr>
          <w:rFonts w:ascii="Tahoma" w:eastAsia="微软雅黑" w:hAnsi="Tahoma"/>
          <w:kern w:val="0"/>
          <w:sz w:val="22"/>
        </w:rPr>
        <w:t>100</w:t>
      </w:r>
      <w:r w:rsidRPr="00162920">
        <w:rPr>
          <w:rFonts w:ascii="Tahoma" w:eastAsia="微软雅黑" w:hAnsi="Tahoma" w:hint="eastAsia"/>
          <w:kern w:val="0"/>
          <w:sz w:val="22"/>
        </w:rPr>
        <w:t>的图片，是由</w:t>
      </w:r>
      <w:r w:rsidRPr="00162920">
        <w:rPr>
          <w:rFonts w:ascii="Tahoma" w:eastAsia="微软雅黑" w:hAnsi="Tahoma" w:hint="eastAsia"/>
          <w:kern w:val="0"/>
          <w:sz w:val="22"/>
        </w:rPr>
        <w:t>1</w:t>
      </w:r>
      <w:r w:rsidRPr="00162920">
        <w:rPr>
          <w:rFonts w:ascii="Tahoma" w:eastAsia="微软雅黑" w:hAnsi="Tahoma"/>
          <w:kern w:val="0"/>
          <w:sz w:val="22"/>
        </w:rPr>
        <w:t>0000</w:t>
      </w:r>
      <w:r w:rsidRPr="00162920">
        <w:rPr>
          <w:rFonts w:ascii="Tahoma" w:eastAsia="微软雅黑" w:hAnsi="Tahoma" w:hint="eastAsia"/>
          <w:kern w:val="0"/>
          <w:sz w:val="22"/>
        </w:rPr>
        <w:t>个像素构成的图形。</w:t>
      </w:r>
      <w:r>
        <w:rPr>
          <w:rFonts w:ascii="Tahoma" w:eastAsia="微软雅黑" w:hAnsi="Tahoma" w:hint="eastAsia"/>
          <w:kern w:val="0"/>
          <w:sz w:val="22"/>
        </w:rPr>
        <w:t>计算机获取到图形后，要将这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00</w:t>
      </w:r>
      <w:r>
        <w:rPr>
          <w:rFonts w:ascii="Tahoma" w:eastAsia="微软雅黑" w:hAnsi="Tahoma" w:hint="eastAsia"/>
          <w:kern w:val="0"/>
          <w:sz w:val="22"/>
        </w:rPr>
        <w:t>个像素全部渲染到计算机的显示屏上。</w:t>
      </w:r>
    </w:p>
    <w:p w14:paraId="140D3E98" w14:textId="667D3A9B" w:rsidR="008A14B8" w:rsidRPr="008A14B8" w:rsidRDefault="008A14B8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假设每个像素存的是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rgb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三个颜色值，每个颜色值占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个字节（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B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），那么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>0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x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>10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图像字节就占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>0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x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>10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x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3x1 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=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3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KB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字节，这只是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>0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x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>10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小图，如果是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>00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x</w:t>
      </w:r>
      <w:r w:rsidRPr="008A14B8">
        <w:rPr>
          <w:rFonts w:ascii="Tahoma" w:eastAsia="微软雅黑" w:hAnsi="Tahoma"/>
          <w:color w:val="A6A6A6" w:themeColor="background1" w:themeShade="A6"/>
          <w:kern w:val="0"/>
          <w:sz w:val="22"/>
        </w:rPr>
        <w:t>1000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图片，就是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3MB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  <w:r w:rsidR="002E5F50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而一般的游戏，</w:t>
      </w:r>
      <w:r w:rsidR="00EC68A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少说也要同时绘制</w:t>
      </w:r>
      <w:r w:rsidR="00EC68A8">
        <w:rPr>
          <w:rFonts w:ascii="Tahoma" w:eastAsia="微软雅黑" w:hAnsi="Tahoma"/>
          <w:color w:val="A6A6A6" w:themeColor="background1" w:themeShade="A6"/>
          <w:kern w:val="0"/>
          <w:sz w:val="22"/>
        </w:rPr>
        <w:t>200</w:t>
      </w:r>
      <w:r w:rsidR="002E5F50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张图片</w:t>
      </w:r>
      <w:r w:rsidR="00EC68A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地图里放一堆事件），</w:t>
      </w:r>
      <w:r w:rsidR="00B3059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那么就接近</w:t>
      </w:r>
      <w:r w:rsidR="00EC68A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0</w:t>
      </w:r>
      <w:r w:rsidR="00EC68A8">
        <w:rPr>
          <w:rFonts w:ascii="Tahoma" w:eastAsia="微软雅黑" w:hAnsi="Tahoma"/>
          <w:color w:val="A6A6A6" w:themeColor="background1" w:themeShade="A6"/>
          <w:kern w:val="0"/>
          <w:sz w:val="22"/>
        </w:rPr>
        <w:t>.6</w:t>
      </w:r>
      <w:r w:rsidR="00EC68A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GB</w:t>
      </w:r>
      <w:r w:rsidR="002E5F50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如果要将所有图片</w:t>
      </w:r>
      <w:r w:rsidR="00260F2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全</w:t>
      </w:r>
      <w:r w:rsidR="002E5F50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都渲染到屏幕上，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可想而知，图形处理的性能消耗量</w:t>
      </w:r>
      <w:r w:rsidR="002E5F50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是</w:t>
      </w:r>
      <w:r w:rsidRPr="008A14B8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多么庞大。</w:t>
      </w:r>
    </w:p>
    <w:p w14:paraId="5B756A6A" w14:textId="21197303" w:rsidR="00552CF1" w:rsidRDefault="00162920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2" w:name="图形处理"/>
      <w:r w:rsidRPr="00162920">
        <w:rPr>
          <w:rFonts w:ascii="Tahoma" w:eastAsia="微软雅黑" w:hAnsi="Tahoma" w:hint="eastAsia"/>
          <w:b/>
          <w:kern w:val="0"/>
          <w:sz w:val="22"/>
        </w:rPr>
        <w:t>图形</w:t>
      </w:r>
      <w:r>
        <w:rPr>
          <w:rFonts w:ascii="Tahoma" w:eastAsia="微软雅黑" w:hAnsi="Tahoma" w:hint="eastAsia"/>
          <w:b/>
          <w:kern w:val="0"/>
          <w:sz w:val="22"/>
        </w:rPr>
        <w:t>处理</w:t>
      </w:r>
      <w:bookmarkEnd w:id="12"/>
      <w:r w:rsidRPr="00162920">
        <w:rPr>
          <w:rFonts w:ascii="Tahoma" w:eastAsia="微软雅黑" w:hAnsi="Tahoma" w:hint="eastAsia"/>
          <w:kern w:val="0"/>
          <w:sz w:val="22"/>
        </w:rPr>
        <w:t>：</w:t>
      </w:r>
      <w:r w:rsidR="008C334B">
        <w:rPr>
          <w:rFonts w:ascii="Tahoma" w:eastAsia="微软雅黑" w:hAnsi="Tahoma" w:hint="eastAsia"/>
          <w:kern w:val="0"/>
          <w:sz w:val="22"/>
        </w:rPr>
        <w:t>也称图像处理，</w:t>
      </w:r>
      <w:r w:rsidR="00C904D3">
        <w:rPr>
          <w:rFonts w:ascii="Tahoma" w:eastAsia="微软雅黑" w:hAnsi="Tahoma" w:hint="eastAsia"/>
          <w:kern w:val="0"/>
          <w:sz w:val="22"/>
        </w:rPr>
        <w:t>是指将图形最终渲染到电脑屏幕上</w:t>
      </w:r>
      <w:r w:rsidR="008C334B">
        <w:rPr>
          <w:rFonts w:ascii="Tahoma" w:eastAsia="微软雅黑" w:hAnsi="Tahoma" w:hint="eastAsia"/>
          <w:kern w:val="0"/>
          <w:sz w:val="22"/>
        </w:rPr>
        <w:t>的过程。</w:t>
      </w:r>
      <w:r w:rsidR="00552CF1">
        <w:rPr>
          <w:rFonts w:ascii="Tahoma" w:eastAsia="微软雅黑" w:hAnsi="Tahoma" w:hint="eastAsia"/>
          <w:kern w:val="0"/>
          <w:sz w:val="22"/>
        </w:rPr>
        <w:t>通过</w:t>
      </w:r>
      <w:r w:rsidR="00552CF1" w:rsidRPr="00552CF1">
        <w:rPr>
          <w:rFonts w:ascii="Tahoma" w:eastAsia="微软雅黑" w:hAnsi="Tahoma" w:hint="eastAsia"/>
          <w:kern w:val="0"/>
          <w:sz w:val="22"/>
        </w:rPr>
        <w:t>使用数学算法将二维或三维图形</w:t>
      </w:r>
      <w:r w:rsidR="00552CF1">
        <w:rPr>
          <w:rFonts w:ascii="Tahoma" w:eastAsia="微软雅黑" w:hAnsi="Tahoma" w:hint="eastAsia"/>
          <w:kern w:val="0"/>
          <w:sz w:val="22"/>
        </w:rPr>
        <w:t>进行</w:t>
      </w:r>
      <w:r w:rsidR="00552CF1" w:rsidRPr="00552CF1">
        <w:rPr>
          <w:rFonts w:ascii="Tahoma" w:eastAsia="微软雅黑" w:hAnsi="Tahoma" w:hint="eastAsia"/>
          <w:kern w:val="0"/>
          <w:sz w:val="22"/>
        </w:rPr>
        <w:t>转化</w:t>
      </w:r>
      <w:r w:rsidR="00552CF1">
        <w:rPr>
          <w:rFonts w:ascii="Tahoma" w:eastAsia="微软雅黑" w:hAnsi="Tahoma" w:hint="eastAsia"/>
          <w:kern w:val="0"/>
          <w:sz w:val="22"/>
        </w:rPr>
        <w:t>处理，生成最终的计算机图形画面。</w:t>
      </w:r>
    </w:p>
    <w:p w14:paraId="5BD9542C" w14:textId="6B474E87" w:rsidR="006D3339" w:rsidRPr="00B42A21" w:rsidRDefault="006D3339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B42A2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之所以需要提到图形处理，是因为这个部分的</w:t>
      </w:r>
      <w:r w:rsidR="00E5179B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B42A2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性能消耗</w:t>
      </w:r>
      <w:r w:rsidR="00E5179B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B42A2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是真的太庞大了</w:t>
      </w:r>
      <w:r w:rsidR="00B42A21" w:rsidRPr="00B42A2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，大半性能都用来渲染图形</w:t>
      </w:r>
      <w:r w:rsidRPr="00B42A2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  <w:r w:rsidR="00B42A21" w:rsidRPr="00B42A2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为此还有一门专业学科，叫计算机图形学。</w:t>
      </w:r>
    </w:p>
    <w:p w14:paraId="176DAF67" w14:textId="48D088BF" w:rsidR="005C4ACC" w:rsidRPr="006D3339" w:rsidRDefault="00B42A21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1476" w:dyaOrig="2085" w14:anchorId="11661BD3">
          <v:shape id="_x0000_i1029" type="#_x0000_t75" style="width:414.6pt;height:75pt" o:ole="">
            <v:imagedata r:id="rId29" o:title=""/>
          </v:shape>
          <o:OLEObject Type="Embed" ProgID="Visio.Drawing.15" ShapeID="_x0000_i1029" DrawAspect="Content" ObjectID="_1671642433" r:id="rId30"/>
        </w:object>
      </w:r>
    </w:p>
    <w:p w14:paraId="2491D197" w14:textId="6F855169" w:rsidR="00B42A21" w:rsidRDefault="00B42A21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5438345" w14:textId="1A45C4B0" w:rsidR="00FB191E" w:rsidRPr="00FB191E" w:rsidRDefault="00FB191E" w:rsidP="00FB191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B191E">
        <w:rPr>
          <w:rFonts w:ascii="Tahoma" w:eastAsia="微软雅黑" w:hAnsi="Tahoma" w:hint="eastAsia"/>
          <w:color w:val="0070C0"/>
          <w:kern w:val="0"/>
          <w:sz w:val="22"/>
        </w:rPr>
        <w:lastRenderedPageBreak/>
        <w:t>软件条件下做图形处理</w:t>
      </w:r>
      <w:r>
        <w:rPr>
          <w:rFonts w:ascii="Tahoma" w:eastAsia="微软雅黑" w:hAnsi="Tahoma" w:hint="eastAsia"/>
          <w:color w:val="0070C0"/>
          <w:kern w:val="0"/>
          <w:sz w:val="22"/>
        </w:rPr>
        <w:t>计算量</w:t>
      </w:r>
      <w:r w:rsidRPr="00FB191E">
        <w:rPr>
          <w:rFonts w:ascii="Tahoma" w:eastAsia="微软雅黑" w:hAnsi="Tahoma" w:hint="eastAsia"/>
          <w:color w:val="0070C0"/>
          <w:kern w:val="0"/>
          <w:sz w:val="22"/>
        </w:rPr>
        <w:t>太庞大了，那么有没有专门解决图形计算的硬件呢？当然有啦。</w:t>
      </w:r>
    </w:p>
    <w:p w14:paraId="50272BE5" w14:textId="0AFADED7" w:rsidR="00162920" w:rsidRPr="00FB191E" w:rsidRDefault="00162920" w:rsidP="00FB191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62920">
        <w:rPr>
          <w:rFonts w:ascii="Tahoma" w:eastAsia="微软雅黑" w:hAnsi="Tahoma" w:hint="eastAsia"/>
          <w:b/>
          <w:kern w:val="0"/>
          <w:sz w:val="22"/>
        </w:rPr>
        <w:t>图形</w:t>
      </w:r>
      <w:r>
        <w:rPr>
          <w:rFonts w:ascii="Tahoma" w:eastAsia="微软雅黑" w:hAnsi="Tahoma" w:hint="eastAsia"/>
          <w:b/>
          <w:kern w:val="0"/>
          <w:sz w:val="22"/>
        </w:rPr>
        <w:t>处理器</w:t>
      </w:r>
      <w:r w:rsidRPr="0016292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也称</w:t>
      </w:r>
      <w:r>
        <w:rPr>
          <w:rFonts w:ascii="Tahoma" w:eastAsia="微软雅黑" w:hAnsi="Tahoma" w:hint="eastAsia"/>
          <w:kern w:val="0"/>
          <w:sz w:val="22"/>
        </w:rPr>
        <w:t>GPU</w:t>
      </w:r>
      <w:r w:rsidR="00FB191E">
        <w:rPr>
          <w:rFonts w:ascii="Tahoma" w:eastAsia="微软雅黑" w:hAnsi="Tahoma" w:hint="eastAsia"/>
          <w:kern w:val="0"/>
          <w:sz w:val="22"/>
        </w:rPr>
        <w:t>、显卡</w:t>
      </w:r>
      <w:r w:rsidR="00552CF1">
        <w:rPr>
          <w:rFonts w:ascii="Tahoma" w:eastAsia="微软雅黑" w:hAnsi="Tahoma" w:hint="eastAsia"/>
          <w:kern w:val="0"/>
          <w:sz w:val="22"/>
        </w:rPr>
        <w:t>，是一个专门用来</w:t>
      </w:r>
      <w:r w:rsidR="00FB191E" w:rsidRPr="00FB191E">
        <w:rPr>
          <w:rFonts w:ascii="Tahoma" w:eastAsia="微软雅黑" w:hAnsi="Tahoma" w:hint="eastAsia"/>
          <w:kern w:val="0"/>
          <w:sz w:val="22"/>
        </w:rPr>
        <w:t>做图像和图形相关运算工作的微处理器。</w:t>
      </w:r>
    </w:p>
    <w:p w14:paraId="0BE2AB64" w14:textId="67F47EDC" w:rsidR="00A3572C" w:rsidRDefault="00FB191E" w:rsidP="00717DB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我们经常说的</w:t>
      </w:r>
      <w:r>
        <w:rPr>
          <w:rFonts w:ascii="Tahoma" w:eastAsia="微软雅黑" w:hAnsi="Tahoma" w:hint="eastAsia"/>
          <w:kern w:val="0"/>
          <w:sz w:val="22"/>
        </w:rPr>
        <w:t>n</w:t>
      </w:r>
      <w:r>
        <w:rPr>
          <w:rFonts w:ascii="Tahoma" w:eastAsia="微软雅黑" w:hAnsi="Tahoma" w:hint="eastAsia"/>
          <w:kern w:val="0"/>
          <w:sz w:val="22"/>
        </w:rPr>
        <w:t>卡（</w:t>
      </w:r>
      <w:r>
        <w:rPr>
          <w:rFonts w:ascii="Arial" w:hAnsi="Arial" w:cs="Arial"/>
          <w:color w:val="333333"/>
          <w:szCs w:val="21"/>
          <w:shd w:val="clear" w:color="auto" w:fill="FFFFFF"/>
        </w:rPr>
        <w:t>nVIDIA</w:t>
      </w:r>
      <w:r>
        <w:rPr>
          <w:rFonts w:ascii="Tahoma" w:eastAsia="微软雅黑" w:hAnsi="Tahoma" w:hint="eastAsia"/>
          <w:kern w:val="0"/>
          <w:sz w:val="22"/>
        </w:rPr>
        <w:t>）和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卡（</w:t>
      </w:r>
      <w:r w:rsidRPr="00FB191E">
        <w:rPr>
          <w:rFonts w:ascii="Tahoma" w:eastAsia="微软雅黑" w:hAnsi="Tahoma"/>
          <w:kern w:val="0"/>
          <w:sz w:val="22"/>
        </w:rPr>
        <w:t>AMD</w:t>
      </w:r>
      <w:r>
        <w:rPr>
          <w:rFonts w:ascii="Tahoma" w:eastAsia="微软雅黑" w:hAnsi="Tahoma" w:hint="eastAsia"/>
          <w:kern w:val="0"/>
          <w:sz w:val="22"/>
        </w:rPr>
        <w:t>）就是图形处理器硬件。</w:t>
      </w:r>
    </w:p>
    <w:p w14:paraId="29B3B6EF" w14:textId="12DBF41C" w:rsidR="00FB191E" w:rsidRDefault="00717DB6" w:rsidP="00FB191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趣的是，</w:t>
      </w:r>
      <w:r>
        <w:rPr>
          <w:rFonts w:ascii="Tahoma" w:eastAsia="微软雅黑" w:hAnsi="Tahoma" w:hint="eastAsia"/>
          <w:kern w:val="0"/>
          <w:sz w:val="22"/>
        </w:rPr>
        <w:t>GPU</w:t>
      </w:r>
      <w:r>
        <w:rPr>
          <w:rFonts w:ascii="Tahoma" w:eastAsia="微软雅黑" w:hAnsi="Tahoma" w:hint="eastAsia"/>
          <w:kern w:val="0"/>
          <w:sz w:val="22"/>
        </w:rPr>
        <w:t>有芯片级别的硬件</w:t>
      </w:r>
      <w:r w:rsidR="00773FC0">
        <w:rPr>
          <w:rFonts w:ascii="Tahoma" w:eastAsia="微软雅黑" w:hAnsi="Tahoma" w:hint="eastAsia"/>
          <w:kern w:val="0"/>
          <w:sz w:val="22"/>
        </w:rPr>
        <w:t>：</w:t>
      </w:r>
    </w:p>
    <w:p w14:paraId="6A04A000" w14:textId="753BADE4" w:rsidR="00F82932" w:rsidRPr="00012110" w:rsidRDefault="00012110" w:rsidP="0001211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1211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5AF2B73" wp14:editId="41BE00FD">
            <wp:extent cx="1571625" cy="1295718"/>
            <wp:effectExtent l="0" t="0" r="0" b="0"/>
            <wp:docPr id="19" name="图片 19" descr="C:\Users\lenovo\AppData\Roaming\Tencent\Users\1355126171\QQ\WinTemp\RichOle\EHL`ZH[~1C64_E%[3[_$Q9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lenovo\AppData\Roaming\Tencent\Users\1355126171\QQ\WinTemp\RichOle\EHL`ZH[~1C64_E%[3[_$Q93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9312" cy="131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61C21" w14:textId="67798EE5" w:rsidR="00773FC0" w:rsidRDefault="00773FC0" w:rsidP="00773FC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有煤气灶级别的硬件（误）：</w:t>
      </w:r>
    </w:p>
    <w:p w14:paraId="738FB7B0" w14:textId="17E3B494" w:rsidR="00F82932" w:rsidRPr="00F82932" w:rsidRDefault="00F82932" w:rsidP="00773FC0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026FEB6" wp14:editId="46DF00E2">
            <wp:extent cx="3390900" cy="4016463"/>
            <wp:effectExtent l="0" t="0" r="0" b="3175"/>
            <wp:docPr id="17" name="图片 17" descr="https://imgsa.baidu.com/forum/w%3D580/sign=1765dd0576ec54e741ec1a1689389bfd/755377c6a7efce1bab4c98f1a251f3deb58f65e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imgsa.baidu.com/forum/w%3D580/sign=1765dd0576ec54e741ec1a1689389bfd/755377c6a7efce1bab4c98f1a251f3deb58f65e6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3732" cy="4043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C8F948" w14:textId="1E48E091" w:rsidR="00012110" w:rsidRPr="00CB255C" w:rsidRDefault="00773FC0" w:rsidP="00CB255C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</w:pPr>
      <w:r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具体</w:t>
      </w:r>
      <w:r w:rsidR="00012110"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显卡</w:t>
      </w:r>
      <w:r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是如何</w:t>
      </w:r>
      <w:r w:rsidR="00012110"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工作，</w:t>
      </w:r>
      <w:r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怎样选择</w:t>
      </w:r>
      <w:r w:rsidR="00012110"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显卡能够加强游戏性</w:t>
      </w:r>
      <w:r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，你可以百度查查</w:t>
      </w:r>
      <w:r w:rsidR="00012110"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，或者</w:t>
      </w:r>
      <w:r w:rsidRPr="00012110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去问问显卡大佬哦。</w:t>
      </w:r>
    </w:p>
    <w:p w14:paraId="555CA4A0" w14:textId="022118CD" w:rsidR="00A3572C" w:rsidRDefault="00A3572C" w:rsidP="0042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中央处理器</w:t>
      </w:r>
      <w:r w:rsidRPr="0016292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也称</w:t>
      </w:r>
      <w:r>
        <w:rPr>
          <w:rFonts w:ascii="Tahoma" w:eastAsia="微软雅黑" w:hAnsi="Tahoma" w:hint="eastAsia"/>
          <w:kern w:val="0"/>
          <w:sz w:val="22"/>
        </w:rPr>
        <w:t>CPU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541D65">
        <w:rPr>
          <w:rFonts w:ascii="Tahoma" w:eastAsia="微软雅黑" w:hAnsi="Tahoma" w:hint="eastAsia"/>
          <w:kern w:val="0"/>
          <w:sz w:val="22"/>
        </w:rPr>
        <w:t>是</w:t>
      </w:r>
      <w:r w:rsidR="00541D65" w:rsidRPr="00541D65">
        <w:rPr>
          <w:rFonts w:ascii="Tahoma" w:eastAsia="微软雅黑" w:hAnsi="Tahoma" w:hint="eastAsia"/>
          <w:kern w:val="0"/>
          <w:sz w:val="22"/>
        </w:rPr>
        <w:t>计算机系统的运算和控制核心，</w:t>
      </w:r>
      <w:r w:rsidR="00541D65">
        <w:rPr>
          <w:rFonts w:ascii="Tahoma" w:eastAsia="微软雅黑" w:hAnsi="Tahoma" w:hint="eastAsia"/>
          <w:kern w:val="0"/>
          <w:sz w:val="22"/>
        </w:rPr>
        <w:t>也</w:t>
      </w:r>
      <w:r w:rsidR="00541D65" w:rsidRPr="00541D65">
        <w:rPr>
          <w:rFonts w:ascii="Tahoma" w:eastAsia="微软雅黑" w:hAnsi="Tahoma" w:hint="eastAsia"/>
          <w:kern w:val="0"/>
          <w:sz w:val="22"/>
        </w:rPr>
        <w:t>是信息处理、程序运行的最终执行单元</w:t>
      </w:r>
      <w:r w:rsidR="00541D65">
        <w:rPr>
          <w:rFonts w:ascii="Tahoma" w:eastAsia="微软雅黑" w:hAnsi="Tahoma" w:hint="eastAsia"/>
          <w:kern w:val="0"/>
          <w:sz w:val="22"/>
        </w:rPr>
        <w:t>。</w:t>
      </w:r>
    </w:p>
    <w:p w14:paraId="27A56CC9" w14:textId="57BEE00F" w:rsidR="00C37D9B" w:rsidRPr="00CB255C" w:rsidRDefault="00A62C9D" w:rsidP="00C37D9B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color w:val="2E74B5" w:themeColor="accent1" w:themeShade="BF"/>
          <w:kern w:val="0"/>
          <w:sz w:val="22"/>
        </w:rPr>
      </w:pPr>
      <w:r w:rsidRP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相对于</w:t>
      </w:r>
      <w:r w:rsidRP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GPU</w:t>
      </w:r>
      <w:r w:rsidRP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处理图形，</w:t>
      </w:r>
      <w:r w:rsidRP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CPU</w:t>
      </w:r>
      <w:r w:rsidRP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是真正进行主要运算的核心，好的</w:t>
      </w:r>
      <w:r w:rsidRP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CPU</w:t>
      </w:r>
      <w:r w:rsidRP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能够极大地提升</w:t>
      </w:r>
      <w:r w:rsid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电脑的</w:t>
      </w:r>
      <w:r w:rsidRP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硬件性能。</w:t>
      </w:r>
      <w:r w:rsid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插件中的非贴图功能，都是通过</w:t>
      </w:r>
      <w:r w:rsid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CPU</w:t>
      </w:r>
      <w:r w:rsidR="00CB255C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来运行计算的。</w:t>
      </w:r>
    </w:p>
    <w:p w14:paraId="3411DAC1" w14:textId="480B2576" w:rsidR="001D6453" w:rsidRPr="0016571A" w:rsidRDefault="00016FC3" w:rsidP="0016571A">
      <w:pPr>
        <w:pStyle w:val="3"/>
        <w:rPr>
          <w:b w:val="0"/>
          <w:sz w:val="28"/>
        </w:rPr>
      </w:pPr>
      <w:r w:rsidRPr="0016571A">
        <w:rPr>
          <w:rFonts w:hint="eastAsia"/>
          <w:b w:val="0"/>
          <w:sz w:val="28"/>
        </w:rPr>
        <w:lastRenderedPageBreak/>
        <w:t>帧数</w:t>
      </w:r>
    </w:p>
    <w:p w14:paraId="0DC4D122" w14:textId="77777777" w:rsidR="00110A15" w:rsidRDefault="004238CB" w:rsidP="009376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3" w:name="帧数"/>
      <w:r w:rsidRPr="00E3225F">
        <w:rPr>
          <w:rFonts w:ascii="Tahoma" w:eastAsia="微软雅黑" w:hAnsi="Tahoma" w:hint="eastAsia"/>
          <w:b/>
          <w:kern w:val="0"/>
          <w:sz w:val="22"/>
        </w:rPr>
        <w:t>帧数</w:t>
      </w:r>
      <w:bookmarkEnd w:id="13"/>
      <w:r>
        <w:rPr>
          <w:rFonts w:ascii="Tahoma" w:eastAsia="微软雅黑" w:hAnsi="Tahoma" w:hint="eastAsia"/>
          <w:kern w:val="0"/>
          <w:sz w:val="22"/>
        </w:rPr>
        <w:t>：即</w:t>
      </w:r>
      <w:r w:rsidRPr="004238CB">
        <w:rPr>
          <w:rFonts w:ascii="Tahoma" w:eastAsia="微软雅黑" w:hAnsi="Tahoma" w:hint="eastAsia"/>
          <w:kern w:val="0"/>
          <w:sz w:val="22"/>
        </w:rPr>
        <w:t>每秒传输帧数</w:t>
      </w:r>
      <w:r w:rsidR="00E3225F">
        <w:rPr>
          <w:rFonts w:ascii="Tahoma" w:eastAsia="微软雅黑" w:hAnsi="Tahoma" w:hint="eastAsia"/>
          <w:kern w:val="0"/>
          <w:sz w:val="22"/>
        </w:rPr>
        <w:t>（</w:t>
      </w:r>
      <w:r w:rsidR="00E3225F">
        <w:rPr>
          <w:rFonts w:ascii="Tahoma" w:eastAsia="微软雅黑" w:hAnsi="Tahoma"/>
          <w:kern w:val="0"/>
          <w:sz w:val="22"/>
        </w:rPr>
        <w:t>Frames Per Second</w:t>
      </w:r>
      <w:r w:rsidR="00E3225F">
        <w:rPr>
          <w:rFonts w:ascii="Tahoma" w:eastAsia="微软雅黑" w:hAnsi="Tahoma" w:hint="eastAsia"/>
          <w:kern w:val="0"/>
          <w:sz w:val="22"/>
        </w:rPr>
        <w:t>），也称刷新率。是图形处理领域的标准定义。</w:t>
      </w:r>
      <w:r w:rsidR="00E3225F" w:rsidRPr="00E3225F">
        <w:rPr>
          <w:rFonts w:ascii="Tahoma" w:eastAsia="微软雅黑" w:hAnsi="Tahoma" w:hint="eastAsia"/>
          <w:kern w:val="0"/>
          <w:sz w:val="22"/>
        </w:rPr>
        <w:t>每秒钟帧数越多，所显示的</w:t>
      </w:r>
      <w:r w:rsidR="00E3225F">
        <w:rPr>
          <w:rFonts w:ascii="Tahoma" w:eastAsia="微软雅黑" w:hAnsi="Tahoma" w:hint="eastAsia"/>
          <w:kern w:val="0"/>
          <w:sz w:val="22"/>
        </w:rPr>
        <w:t>图形</w:t>
      </w:r>
      <w:r w:rsidR="00E3225F" w:rsidRPr="00E3225F">
        <w:rPr>
          <w:rFonts w:ascii="Tahoma" w:eastAsia="微软雅黑" w:hAnsi="Tahoma" w:hint="eastAsia"/>
          <w:kern w:val="0"/>
          <w:sz w:val="22"/>
        </w:rPr>
        <w:t>动作就会越流畅。</w:t>
      </w:r>
      <w:r w:rsidR="00E3225F">
        <w:rPr>
          <w:rFonts w:ascii="Tahoma" w:eastAsia="微软雅黑" w:hAnsi="Tahoma" w:hint="eastAsia"/>
          <w:kern w:val="0"/>
          <w:sz w:val="22"/>
        </w:rPr>
        <w:t>一般</w:t>
      </w:r>
      <w:r w:rsidR="009376F9">
        <w:rPr>
          <w:rFonts w:ascii="Tahoma" w:eastAsia="微软雅黑" w:hAnsi="Tahoma" w:hint="eastAsia"/>
          <w:kern w:val="0"/>
          <w:sz w:val="22"/>
        </w:rPr>
        <w:t>标准为</w:t>
      </w:r>
      <w:r w:rsidR="009376F9">
        <w:rPr>
          <w:rFonts w:ascii="Tahoma" w:eastAsia="微软雅黑" w:hAnsi="Tahoma" w:hint="eastAsia"/>
          <w:kern w:val="0"/>
          <w:sz w:val="22"/>
        </w:rPr>
        <w:t>60</w:t>
      </w:r>
      <w:r w:rsidR="009376F9">
        <w:rPr>
          <w:rFonts w:ascii="Tahoma" w:eastAsia="微软雅黑" w:hAnsi="Tahoma" w:hint="eastAsia"/>
          <w:kern w:val="0"/>
          <w:sz w:val="22"/>
        </w:rPr>
        <w:t>帧。</w:t>
      </w:r>
    </w:p>
    <w:p w14:paraId="2C01E393" w14:textId="09E4134B" w:rsidR="009376F9" w:rsidRPr="00110A15" w:rsidRDefault="009376F9" w:rsidP="009376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10A15">
        <w:rPr>
          <w:rFonts w:ascii="Tahoma" w:eastAsia="微软雅黑" w:hAnsi="Tahoma" w:hint="eastAsia"/>
          <w:color w:val="0070C0"/>
          <w:kern w:val="0"/>
          <w:sz w:val="22"/>
        </w:rPr>
        <w:t>在游戏中</w:t>
      </w:r>
      <w:r w:rsidR="004E6D3C" w:rsidRPr="00110A1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10A15">
        <w:rPr>
          <w:rFonts w:ascii="Tahoma" w:eastAsia="微软雅黑" w:hAnsi="Tahoma" w:hint="eastAsia"/>
          <w:color w:val="0070C0"/>
          <w:kern w:val="0"/>
          <w:sz w:val="22"/>
        </w:rPr>
        <w:t>按</w:t>
      </w:r>
      <w:r w:rsidRPr="00110A15">
        <w:rPr>
          <w:rFonts w:ascii="Tahoma" w:eastAsia="微软雅黑" w:hAnsi="Tahoma" w:hint="eastAsia"/>
          <w:color w:val="0070C0"/>
          <w:kern w:val="0"/>
          <w:sz w:val="22"/>
        </w:rPr>
        <w:t>F2</w:t>
      </w:r>
      <w:r w:rsidR="004E6D3C" w:rsidRPr="00110A1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110A15">
        <w:rPr>
          <w:rFonts w:ascii="Tahoma" w:eastAsia="微软雅黑" w:hAnsi="Tahoma" w:hint="eastAsia"/>
          <w:color w:val="0070C0"/>
          <w:kern w:val="0"/>
          <w:sz w:val="22"/>
        </w:rPr>
        <w:t>可以调出</w:t>
      </w:r>
      <w:r w:rsidR="00E3225F" w:rsidRPr="00110A15">
        <w:rPr>
          <w:rFonts w:ascii="Tahoma" w:eastAsia="微软雅黑" w:hAnsi="Tahoma" w:hint="eastAsia"/>
          <w:color w:val="0070C0"/>
          <w:kern w:val="0"/>
          <w:sz w:val="22"/>
        </w:rPr>
        <w:t>检测</w:t>
      </w:r>
      <w:r w:rsidRPr="00110A15">
        <w:rPr>
          <w:rFonts w:ascii="Tahoma" w:eastAsia="微软雅黑" w:hAnsi="Tahoma" w:hint="eastAsia"/>
          <w:color w:val="0070C0"/>
          <w:kern w:val="0"/>
          <w:sz w:val="22"/>
        </w:rPr>
        <w:t>帧数变化窗口。</w:t>
      </w:r>
    </w:p>
    <w:p w14:paraId="3DC422E2" w14:textId="12C4D16E" w:rsidR="004238CB" w:rsidRPr="009376F9" w:rsidRDefault="004238CB" w:rsidP="009376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4" w:name="掉帧"/>
      <w:r w:rsidRPr="00E3225F">
        <w:rPr>
          <w:rFonts w:ascii="Tahoma" w:eastAsia="微软雅黑" w:hAnsi="Tahoma" w:hint="eastAsia"/>
          <w:b/>
          <w:kern w:val="0"/>
          <w:sz w:val="22"/>
        </w:rPr>
        <w:t>掉帧</w:t>
      </w:r>
      <w:bookmarkEnd w:id="14"/>
      <w:r>
        <w:rPr>
          <w:rFonts w:ascii="Tahoma" w:eastAsia="微软雅黑" w:hAnsi="Tahoma" w:hint="eastAsia"/>
          <w:kern w:val="0"/>
          <w:sz w:val="22"/>
        </w:rPr>
        <w:t>：</w:t>
      </w:r>
      <w:r w:rsidR="00F83E56">
        <w:rPr>
          <w:rFonts w:ascii="Tahoma" w:eastAsia="微软雅黑" w:hAnsi="Tahoma" w:hint="eastAsia"/>
          <w:kern w:val="0"/>
          <w:sz w:val="22"/>
        </w:rPr>
        <w:t>即</w:t>
      </w:r>
      <w:r w:rsidR="007205EA">
        <w:rPr>
          <w:rFonts w:ascii="Tahoma" w:eastAsia="微软雅黑" w:hAnsi="Tahoma" w:hint="eastAsia"/>
          <w:kern w:val="0"/>
          <w:sz w:val="22"/>
        </w:rPr>
        <w:t xml:space="preserve"> </w:t>
      </w:r>
      <w:r w:rsidR="00F83E56">
        <w:rPr>
          <w:rFonts w:ascii="Tahoma" w:eastAsia="微软雅黑" w:hAnsi="Tahoma" w:hint="eastAsia"/>
          <w:kern w:val="0"/>
          <w:sz w:val="22"/>
        </w:rPr>
        <w:t>图形处理</w:t>
      </w:r>
      <w:r w:rsidR="007205EA">
        <w:rPr>
          <w:rFonts w:ascii="Tahoma" w:eastAsia="微软雅黑" w:hAnsi="Tahoma" w:hint="eastAsia"/>
          <w:kern w:val="0"/>
          <w:sz w:val="22"/>
        </w:rPr>
        <w:t xml:space="preserve"> </w:t>
      </w:r>
      <w:r w:rsidR="00F83E56">
        <w:rPr>
          <w:rFonts w:ascii="Tahoma" w:eastAsia="微软雅黑" w:hAnsi="Tahoma" w:hint="eastAsia"/>
          <w:kern w:val="0"/>
          <w:sz w:val="22"/>
        </w:rPr>
        <w:t>自我优化并对帧数进行减少</w:t>
      </w:r>
      <w:r w:rsidR="007205EA">
        <w:rPr>
          <w:rFonts w:ascii="Tahoma" w:eastAsia="微软雅黑" w:hAnsi="Tahoma" w:hint="eastAsia"/>
          <w:kern w:val="0"/>
          <w:sz w:val="22"/>
        </w:rPr>
        <w:t>后的现象。掉帧是以减少图形渲染为代价，而</w:t>
      </w:r>
      <w:r w:rsidR="00DC716D">
        <w:rPr>
          <w:rFonts w:ascii="Tahoma" w:eastAsia="微软雅黑" w:hAnsi="Tahoma" w:hint="eastAsia"/>
          <w:kern w:val="0"/>
          <w:sz w:val="22"/>
        </w:rPr>
        <w:t>增加</w:t>
      </w:r>
      <w:r w:rsidR="00DC716D">
        <w:rPr>
          <w:rFonts w:ascii="Tahoma" w:eastAsia="微软雅黑" w:hAnsi="Tahoma" w:hint="eastAsia"/>
          <w:kern w:val="0"/>
          <w:sz w:val="22"/>
        </w:rPr>
        <w:t xml:space="preserve"> </w:t>
      </w:r>
      <w:r w:rsidR="00DC716D">
        <w:rPr>
          <w:rFonts w:ascii="Tahoma" w:eastAsia="微软雅黑" w:hAnsi="Tahoma" w:hint="eastAsia"/>
          <w:kern w:val="0"/>
          <w:sz w:val="22"/>
        </w:rPr>
        <w:t>主程序计算</w:t>
      </w:r>
      <w:r w:rsidR="007205EA">
        <w:rPr>
          <w:rFonts w:ascii="Tahoma" w:eastAsia="微软雅黑" w:hAnsi="Tahoma" w:hint="eastAsia"/>
          <w:kern w:val="0"/>
          <w:sz w:val="22"/>
        </w:rPr>
        <w:t>时间</w:t>
      </w:r>
      <w:r w:rsidR="00DC716D">
        <w:rPr>
          <w:rFonts w:ascii="Tahoma" w:eastAsia="微软雅黑" w:hAnsi="Tahoma" w:hint="eastAsia"/>
          <w:kern w:val="0"/>
          <w:sz w:val="22"/>
        </w:rPr>
        <w:t xml:space="preserve"> </w:t>
      </w:r>
      <w:r w:rsidR="007205EA">
        <w:rPr>
          <w:rFonts w:ascii="Tahoma" w:eastAsia="微软雅黑" w:hAnsi="Tahoma" w:hint="eastAsia"/>
          <w:kern w:val="0"/>
          <w:sz w:val="22"/>
        </w:rPr>
        <w:t>的一种方法。掉帧是正常现象。</w:t>
      </w:r>
    </w:p>
    <w:p w14:paraId="5F84407D" w14:textId="77777777" w:rsidR="00EB0914" w:rsidRDefault="009376F9" w:rsidP="009376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个人总结的</w:t>
      </w:r>
      <w:r>
        <w:rPr>
          <w:rFonts w:ascii="Tahoma" w:eastAsia="微软雅黑" w:hAnsi="Tahoma" w:hint="eastAsia"/>
          <w:kern w:val="0"/>
          <w:sz w:val="22"/>
        </w:rPr>
        <w:t>FPS</w:t>
      </w:r>
      <w:r>
        <w:rPr>
          <w:rFonts w:ascii="Tahoma" w:eastAsia="微软雅黑" w:hAnsi="Tahoma" w:hint="eastAsia"/>
          <w:kern w:val="0"/>
          <w:sz w:val="22"/>
        </w:rPr>
        <w:t>观感与体验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BB7C69" w:rsidRPr="00592839" w14:paraId="1C769B59" w14:textId="77777777" w:rsidTr="00592839">
        <w:tc>
          <w:tcPr>
            <w:tcW w:w="2840" w:type="dxa"/>
            <w:shd w:val="clear" w:color="auto" w:fill="D9D9D9" w:themeFill="background1" w:themeFillShade="D9"/>
            <w:vAlign w:val="center"/>
          </w:tcPr>
          <w:p w14:paraId="6FAADD30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效果</w:t>
            </w:r>
          </w:p>
        </w:tc>
        <w:tc>
          <w:tcPr>
            <w:tcW w:w="2841" w:type="dxa"/>
            <w:shd w:val="clear" w:color="auto" w:fill="D9D9D9" w:themeFill="background1" w:themeFillShade="D9"/>
            <w:vAlign w:val="center"/>
          </w:tcPr>
          <w:p w14:paraId="08F47C38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帧数</w:t>
            </w:r>
          </w:p>
        </w:tc>
        <w:tc>
          <w:tcPr>
            <w:tcW w:w="2841" w:type="dxa"/>
            <w:shd w:val="clear" w:color="auto" w:fill="D9D9D9" w:themeFill="background1" w:themeFillShade="D9"/>
            <w:vAlign w:val="center"/>
          </w:tcPr>
          <w:p w14:paraId="264E1489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感受</w:t>
            </w:r>
          </w:p>
        </w:tc>
      </w:tr>
      <w:tr w:rsidR="00BB7C69" w14:paraId="2F400582" w14:textId="77777777" w:rsidTr="00D90F1F">
        <w:trPr>
          <w:trHeight w:val="991"/>
        </w:trPr>
        <w:tc>
          <w:tcPr>
            <w:tcW w:w="2840" w:type="dxa"/>
            <w:vAlign w:val="center"/>
          </w:tcPr>
          <w:p w14:paraId="0D325511" w14:textId="77777777" w:rsidR="00BB7C69" w:rsidRPr="00592839" w:rsidRDefault="00D90F1F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061EB15D" wp14:editId="6286FC53">
                  <wp:extent cx="1238095" cy="647619"/>
                  <wp:effectExtent l="0" t="0" r="635" b="635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8095" cy="6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5EF61556" w14:textId="77777777" w:rsidR="0059283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50~60</w:t>
            </w:r>
          </w:p>
        </w:tc>
        <w:tc>
          <w:tcPr>
            <w:tcW w:w="2841" w:type="dxa"/>
            <w:vAlign w:val="center"/>
          </w:tcPr>
          <w:p w14:paraId="219D6BDF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完美运行</w:t>
            </w:r>
          </w:p>
        </w:tc>
      </w:tr>
      <w:tr w:rsidR="00BB7C69" w14:paraId="5DE9913B" w14:textId="77777777" w:rsidTr="00596753">
        <w:tc>
          <w:tcPr>
            <w:tcW w:w="2840" w:type="dxa"/>
            <w:vAlign w:val="center"/>
          </w:tcPr>
          <w:p w14:paraId="4620083E" w14:textId="77777777" w:rsidR="00BB7C69" w:rsidRPr="00592839" w:rsidRDefault="00D90F1F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6F8AE58F" wp14:editId="3E959E1A">
                  <wp:extent cx="1257143" cy="609524"/>
                  <wp:effectExtent l="0" t="0" r="635" b="635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57143" cy="6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55E91F51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40~50</w:t>
            </w:r>
          </w:p>
        </w:tc>
        <w:tc>
          <w:tcPr>
            <w:tcW w:w="2841" w:type="dxa"/>
            <w:vAlign w:val="center"/>
          </w:tcPr>
          <w:p w14:paraId="6B635CBC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稳定运行</w:t>
            </w:r>
          </w:p>
        </w:tc>
      </w:tr>
      <w:tr w:rsidR="00BB7C69" w14:paraId="1C0C54D0" w14:textId="77777777" w:rsidTr="00596753">
        <w:tc>
          <w:tcPr>
            <w:tcW w:w="2840" w:type="dxa"/>
            <w:tcBorders>
              <w:bottom w:val="single" w:sz="4" w:space="0" w:color="auto"/>
            </w:tcBorders>
            <w:vAlign w:val="center"/>
          </w:tcPr>
          <w:p w14:paraId="647564DD" w14:textId="77777777" w:rsidR="00BB7C69" w:rsidRPr="00592839" w:rsidRDefault="00D90F1F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0CDF2EBB" wp14:editId="691062E5">
                  <wp:extent cx="1228725" cy="609742"/>
                  <wp:effectExtent l="0" t="0" r="0" b="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8574" cy="609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tcBorders>
              <w:bottom w:val="single" w:sz="4" w:space="0" w:color="auto"/>
            </w:tcBorders>
            <w:vAlign w:val="center"/>
          </w:tcPr>
          <w:p w14:paraId="06AB69BA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30~40</w:t>
            </w:r>
          </w:p>
        </w:tc>
        <w:tc>
          <w:tcPr>
            <w:tcW w:w="2841" w:type="dxa"/>
            <w:tcBorders>
              <w:bottom w:val="single" w:sz="4" w:space="0" w:color="auto"/>
            </w:tcBorders>
            <w:vAlign w:val="center"/>
          </w:tcPr>
          <w:p w14:paraId="7903A636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流畅运行</w:t>
            </w:r>
          </w:p>
        </w:tc>
      </w:tr>
      <w:tr w:rsidR="00596753" w14:paraId="4BFAA393" w14:textId="77777777" w:rsidTr="00596753">
        <w:trPr>
          <w:trHeight w:hRule="exact" w:val="57"/>
        </w:trPr>
        <w:tc>
          <w:tcPr>
            <w:tcW w:w="8522" w:type="dxa"/>
            <w:gridSpan w:val="3"/>
            <w:shd w:val="clear" w:color="auto" w:fill="D9D9D9" w:themeFill="background1" w:themeFillShade="D9"/>
            <w:vAlign w:val="center"/>
          </w:tcPr>
          <w:p w14:paraId="201E7852" w14:textId="77777777" w:rsidR="00596753" w:rsidRPr="00592839" w:rsidRDefault="00596753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</w:p>
        </w:tc>
      </w:tr>
      <w:tr w:rsidR="00BB7C69" w14:paraId="167736C5" w14:textId="77777777" w:rsidTr="00D90F1F">
        <w:tc>
          <w:tcPr>
            <w:tcW w:w="2840" w:type="dxa"/>
            <w:vAlign w:val="center"/>
          </w:tcPr>
          <w:p w14:paraId="69622AAC" w14:textId="77777777" w:rsidR="00BB7C69" w:rsidRPr="00592839" w:rsidRDefault="00D90F1F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34AED66A" wp14:editId="32647793">
                  <wp:extent cx="1181100" cy="616604"/>
                  <wp:effectExtent l="0" t="0" r="0" b="0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0953" cy="6165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760BF461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26~30</w:t>
            </w:r>
          </w:p>
        </w:tc>
        <w:tc>
          <w:tcPr>
            <w:tcW w:w="2841" w:type="dxa"/>
            <w:vAlign w:val="center"/>
          </w:tcPr>
          <w:p w14:paraId="43AB1CA8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轻微卡顿</w:t>
            </w:r>
          </w:p>
        </w:tc>
      </w:tr>
      <w:tr w:rsidR="00BB7C69" w14:paraId="792B2ED0" w14:textId="77777777" w:rsidTr="00D90F1F">
        <w:tc>
          <w:tcPr>
            <w:tcW w:w="2840" w:type="dxa"/>
            <w:vAlign w:val="center"/>
          </w:tcPr>
          <w:p w14:paraId="767CDFF5" w14:textId="77777777" w:rsidR="00BB7C69" w:rsidRPr="00592839" w:rsidRDefault="00D90F1F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534C1ECA" wp14:editId="2A4603CD">
                  <wp:extent cx="1238095" cy="609524"/>
                  <wp:effectExtent l="0" t="0" r="635" b="635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8095" cy="6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2FA8A348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22~26</w:t>
            </w:r>
          </w:p>
        </w:tc>
        <w:tc>
          <w:tcPr>
            <w:tcW w:w="2841" w:type="dxa"/>
            <w:vAlign w:val="center"/>
          </w:tcPr>
          <w:p w14:paraId="738CBC92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掉帧严重</w:t>
            </w:r>
          </w:p>
        </w:tc>
      </w:tr>
      <w:tr w:rsidR="00BB7C69" w14:paraId="7C0044F4" w14:textId="77777777" w:rsidTr="00D90F1F">
        <w:tc>
          <w:tcPr>
            <w:tcW w:w="2840" w:type="dxa"/>
            <w:vAlign w:val="center"/>
          </w:tcPr>
          <w:p w14:paraId="08AFD27C" w14:textId="77777777" w:rsidR="00BB7C69" w:rsidRPr="00592839" w:rsidRDefault="00D90F1F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5B0C8FD6" wp14:editId="0BF6DFB5">
                  <wp:extent cx="1238095" cy="609524"/>
                  <wp:effectExtent l="0" t="0" r="635" b="635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8095" cy="6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5C2A8855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20~22</w:t>
            </w:r>
          </w:p>
        </w:tc>
        <w:tc>
          <w:tcPr>
            <w:tcW w:w="2841" w:type="dxa"/>
            <w:vAlign w:val="center"/>
          </w:tcPr>
          <w:p w14:paraId="66BD01F0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卡成狗</w:t>
            </w:r>
          </w:p>
        </w:tc>
      </w:tr>
      <w:tr w:rsidR="00BB7C69" w14:paraId="47A02253" w14:textId="77777777" w:rsidTr="00D90F1F">
        <w:tc>
          <w:tcPr>
            <w:tcW w:w="2840" w:type="dxa"/>
            <w:vAlign w:val="center"/>
          </w:tcPr>
          <w:p w14:paraId="31622CA4" w14:textId="77777777" w:rsidR="00BB7C69" w:rsidRPr="00592839" w:rsidRDefault="00996E76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18F0E9DD" wp14:editId="6D488538">
                  <wp:extent cx="1219048" cy="580952"/>
                  <wp:effectExtent l="0" t="0" r="635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9048" cy="5809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1E576DEA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18~20</w:t>
            </w:r>
          </w:p>
        </w:tc>
        <w:tc>
          <w:tcPr>
            <w:tcW w:w="2841" w:type="dxa"/>
            <w:vAlign w:val="center"/>
          </w:tcPr>
          <w:p w14:paraId="1B2077C9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卡成翔</w:t>
            </w:r>
          </w:p>
        </w:tc>
      </w:tr>
      <w:tr w:rsidR="00BB7C69" w14:paraId="09774CF7" w14:textId="77777777" w:rsidTr="00D90F1F">
        <w:tc>
          <w:tcPr>
            <w:tcW w:w="2840" w:type="dxa"/>
            <w:vAlign w:val="center"/>
          </w:tcPr>
          <w:p w14:paraId="6551AEDB" w14:textId="77777777" w:rsidR="00BB7C69" w:rsidRPr="00592839" w:rsidRDefault="00147DD3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122BAF8E" wp14:editId="30FA97F4">
                  <wp:extent cx="1200000" cy="609524"/>
                  <wp:effectExtent l="0" t="0" r="635" b="635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0000" cy="6095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09ADE632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15~18</w:t>
            </w:r>
          </w:p>
        </w:tc>
        <w:tc>
          <w:tcPr>
            <w:tcW w:w="2841" w:type="dxa"/>
            <w:vAlign w:val="center"/>
          </w:tcPr>
          <w:p w14:paraId="6F64CF72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卡成</w:t>
            </w: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PPT</w:t>
            </w:r>
          </w:p>
        </w:tc>
      </w:tr>
      <w:tr w:rsidR="00BB7C69" w14:paraId="0F6B454C" w14:textId="77777777" w:rsidTr="00D90F1F">
        <w:tc>
          <w:tcPr>
            <w:tcW w:w="2840" w:type="dxa"/>
            <w:vAlign w:val="center"/>
          </w:tcPr>
          <w:p w14:paraId="40D05FA5" w14:textId="77777777" w:rsidR="00BB7C69" w:rsidRPr="00592839" w:rsidRDefault="00D90F1F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18A43C6B" wp14:editId="6FAE8100">
                  <wp:extent cx="1266667" cy="580952"/>
                  <wp:effectExtent l="0" t="0" r="0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6667" cy="5809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14F21476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15</w:t>
            </w: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以下</w:t>
            </w:r>
          </w:p>
        </w:tc>
        <w:tc>
          <w:tcPr>
            <w:tcW w:w="2841" w:type="dxa"/>
            <w:vAlign w:val="center"/>
          </w:tcPr>
          <w:p w14:paraId="2607AC57" w14:textId="77777777" w:rsidR="00BB7C69" w:rsidRPr="00592839" w:rsidRDefault="00BB7C69" w:rsidP="00592839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592839">
              <w:rPr>
                <w:rFonts w:ascii="Tahoma" w:eastAsia="微软雅黑" w:hAnsi="Tahoma" w:hint="eastAsia"/>
                <w:kern w:val="0"/>
                <w:sz w:val="22"/>
              </w:rPr>
              <w:t>游戏没法玩了</w:t>
            </w:r>
          </w:p>
        </w:tc>
      </w:tr>
    </w:tbl>
    <w:p w14:paraId="214E3739" w14:textId="57335D5D" w:rsidR="009376F9" w:rsidRDefault="00592839" w:rsidP="009376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帧数一直在</w:t>
      </w:r>
      <w:r>
        <w:rPr>
          <w:rFonts w:ascii="Tahoma" w:eastAsia="微软雅黑" w:hAnsi="Tahoma" w:hint="eastAsia"/>
          <w:kern w:val="0"/>
          <w:sz w:val="22"/>
        </w:rPr>
        <w:t>30</w:t>
      </w:r>
      <w:r>
        <w:rPr>
          <w:rFonts w:ascii="Tahoma" w:eastAsia="微软雅黑" w:hAnsi="Tahoma" w:hint="eastAsia"/>
          <w:kern w:val="0"/>
          <w:sz w:val="22"/>
        </w:rPr>
        <w:t>帧以上，还是比较靠谱的</w:t>
      </w:r>
      <w:r w:rsidR="001526CE">
        <w:rPr>
          <w:rFonts w:ascii="Tahoma" w:eastAsia="微软雅黑" w:hAnsi="Tahoma" w:hint="eastAsia"/>
          <w:kern w:val="0"/>
          <w:sz w:val="22"/>
        </w:rPr>
        <w:t>，人眼在</w:t>
      </w:r>
      <w:r w:rsidR="001526CE">
        <w:rPr>
          <w:rFonts w:ascii="Tahoma" w:eastAsia="微软雅黑" w:hAnsi="Tahoma" w:hint="eastAsia"/>
          <w:kern w:val="0"/>
          <w:sz w:val="22"/>
        </w:rPr>
        <w:t>3</w:t>
      </w:r>
      <w:r w:rsidR="001526CE">
        <w:rPr>
          <w:rFonts w:ascii="Tahoma" w:eastAsia="微软雅黑" w:hAnsi="Tahoma"/>
          <w:kern w:val="0"/>
          <w:sz w:val="22"/>
        </w:rPr>
        <w:t>0</w:t>
      </w:r>
      <w:r w:rsidR="001526CE">
        <w:rPr>
          <w:rFonts w:ascii="Tahoma" w:eastAsia="微软雅黑" w:hAnsi="Tahoma" w:hint="eastAsia"/>
          <w:kern w:val="0"/>
          <w:sz w:val="22"/>
        </w:rPr>
        <w:t>帧与</w:t>
      </w:r>
      <w:r w:rsidR="001526CE">
        <w:rPr>
          <w:rFonts w:ascii="Tahoma" w:eastAsia="微软雅黑" w:hAnsi="Tahoma" w:hint="eastAsia"/>
          <w:kern w:val="0"/>
          <w:sz w:val="22"/>
        </w:rPr>
        <w:t>6</w:t>
      </w:r>
      <w:r w:rsidR="001526CE">
        <w:rPr>
          <w:rFonts w:ascii="Tahoma" w:eastAsia="微软雅黑" w:hAnsi="Tahoma"/>
          <w:kern w:val="0"/>
          <w:sz w:val="22"/>
        </w:rPr>
        <w:t>0</w:t>
      </w:r>
      <w:r w:rsidR="001526CE">
        <w:rPr>
          <w:rFonts w:ascii="Tahoma" w:eastAsia="微软雅黑" w:hAnsi="Tahoma" w:hint="eastAsia"/>
          <w:kern w:val="0"/>
          <w:sz w:val="22"/>
        </w:rPr>
        <w:t>帧之间的感受差距不大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0A94B8A" w14:textId="0CF58BB6" w:rsidR="00592839" w:rsidRDefault="001526CE" w:rsidP="009376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然而</w:t>
      </w:r>
      <w:r w:rsidR="00592839">
        <w:rPr>
          <w:rFonts w:ascii="Tahoma" w:eastAsia="微软雅黑" w:hAnsi="Tahoma" w:hint="eastAsia"/>
          <w:kern w:val="0"/>
          <w:sz w:val="22"/>
        </w:rPr>
        <w:t>只要帧数低于</w:t>
      </w:r>
      <w:r w:rsidR="00592839">
        <w:rPr>
          <w:rFonts w:ascii="Tahoma" w:eastAsia="微软雅黑" w:hAnsi="Tahoma" w:hint="eastAsia"/>
          <w:kern w:val="0"/>
          <w:sz w:val="22"/>
        </w:rPr>
        <w:t>30</w:t>
      </w:r>
      <w:r w:rsidR="00592839">
        <w:rPr>
          <w:rFonts w:ascii="Tahoma" w:eastAsia="微软雅黑" w:hAnsi="Tahoma" w:hint="eastAsia"/>
          <w:kern w:val="0"/>
          <w:sz w:val="22"/>
        </w:rPr>
        <w:t>帧，游戏时就能</w:t>
      </w:r>
      <w:r>
        <w:rPr>
          <w:rFonts w:ascii="Tahoma" w:eastAsia="微软雅黑" w:hAnsi="Tahoma" w:hint="eastAsia"/>
          <w:kern w:val="0"/>
          <w:sz w:val="22"/>
        </w:rPr>
        <w:t>逐步</w:t>
      </w:r>
      <w:r w:rsidR="00592839">
        <w:rPr>
          <w:rFonts w:ascii="Tahoma" w:eastAsia="微软雅黑" w:hAnsi="Tahoma" w:hint="eastAsia"/>
          <w:kern w:val="0"/>
          <w:sz w:val="22"/>
        </w:rPr>
        <w:t>感受到部分卡顿，对于玩家来说，</w:t>
      </w:r>
      <w:r>
        <w:rPr>
          <w:rFonts w:ascii="Tahoma" w:eastAsia="微软雅黑" w:hAnsi="Tahoma" w:hint="eastAsia"/>
          <w:kern w:val="0"/>
          <w:sz w:val="22"/>
        </w:rPr>
        <w:t>极</w:t>
      </w:r>
      <w:r w:rsidR="00592839">
        <w:rPr>
          <w:rFonts w:ascii="Tahoma" w:eastAsia="微软雅黑" w:hAnsi="Tahoma" w:hint="eastAsia"/>
          <w:kern w:val="0"/>
          <w:sz w:val="22"/>
        </w:rPr>
        <w:t>可能会影响游戏体验。</w:t>
      </w:r>
    </w:p>
    <w:p w14:paraId="09C3D211" w14:textId="6CA4CC44" w:rsidR="00295CCE" w:rsidRPr="0067701A" w:rsidRDefault="00295CCE" w:rsidP="009376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67701A">
        <w:rPr>
          <w:rFonts w:ascii="Tahoma" w:eastAsia="微软雅黑" w:hAnsi="Tahoma" w:hint="eastAsia"/>
          <w:color w:val="0070C0"/>
          <w:kern w:val="0"/>
          <w:sz w:val="22"/>
        </w:rPr>
        <w:t>在加载界面中，帧数可能会突然掉很多，这是因为加载时要初始化大量数据，分配内存，属于正常现象</w:t>
      </w:r>
      <w:r w:rsidR="00255314" w:rsidRPr="0067701A">
        <w:rPr>
          <w:rFonts w:ascii="Tahoma" w:eastAsia="微软雅黑" w:hAnsi="Tahoma" w:hint="eastAsia"/>
          <w:color w:val="0070C0"/>
          <w:kern w:val="0"/>
          <w:sz w:val="22"/>
        </w:rPr>
        <w:t>，加载完毕后会恢复稳定帧数</w:t>
      </w:r>
      <w:r w:rsidRPr="0067701A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385E7CFD" w14:textId="77777777" w:rsidR="004407EC" w:rsidRDefault="004407EC" w:rsidP="009376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</w:p>
    <w:p w14:paraId="4DB18F33" w14:textId="47A6CD81" w:rsidR="00472B82" w:rsidRDefault="0077618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11138D0" w14:textId="0D5EBE9B" w:rsidR="00472B82" w:rsidRDefault="00CE7389" w:rsidP="00425955">
      <w:pPr>
        <w:pStyle w:val="2"/>
      </w:pPr>
      <w:r>
        <w:rPr>
          <w:rFonts w:hint="eastAsia"/>
        </w:rPr>
        <w:lastRenderedPageBreak/>
        <w:t>其他相关</w:t>
      </w:r>
    </w:p>
    <w:p w14:paraId="5DF64536" w14:textId="3F3887D0" w:rsidR="00B876D8" w:rsidRPr="00425955" w:rsidRDefault="00B876D8" w:rsidP="00B876D8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t>变速齿轮</w:t>
      </w:r>
    </w:p>
    <w:p w14:paraId="47865B82" w14:textId="4956BC05" w:rsidR="00E1316D" w:rsidRDefault="00776186" w:rsidP="00E1316D">
      <w:pPr>
        <w:snapToGrid w:val="0"/>
        <w:rPr>
          <w:rFonts w:ascii="Tahoma" w:eastAsia="微软雅黑" w:hAnsi="Tahoma"/>
          <w:kern w:val="0"/>
          <w:sz w:val="22"/>
        </w:rPr>
      </w:pPr>
      <w:r w:rsidRPr="00127349">
        <w:rPr>
          <w:rFonts w:ascii="Tahoma" w:eastAsia="微软雅黑" w:hAnsi="Tahoma" w:hint="eastAsia"/>
          <w:kern w:val="0"/>
          <w:sz w:val="22"/>
        </w:rPr>
        <w:t>变速齿轮</w:t>
      </w:r>
      <w:r>
        <w:rPr>
          <w:rFonts w:ascii="Tahoma" w:eastAsia="微软雅黑" w:hAnsi="Tahoma" w:hint="eastAsia"/>
          <w:kern w:val="0"/>
          <w:sz w:val="22"/>
        </w:rPr>
        <w:t>，是</w:t>
      </w:r>
      <w:r w:rsidR="00E1316D">
        <w:rPr>
          <w:rFonts w:ascii="Tahoma" w:eastAsia="微软雅黑" w:hAnsi="Tahoma" w:hint="eastAsia"/>
          <w:kern w:val="0"/>
          <w:sz w:val="22"/>
        </w:rPr>
        <w:t>另一个特殊的性能影响因素。</w:t>
      </w:r>
    </w:p>
    <w:p w14:paraId="1CD5C83F" w14:textId="40C4B915" w:rsidR="00B876D8" w:rsidRDefault="00776186" w:rsidP="00E1316D">
      <w:pPr>
        <w:snapToGrid w:val="0"/>
      </w:pPr>
      <w:r>
        <w:rPr>
          <w:rFonts w:ascii="Tahoma" w:eastAsia="微软雅黑" w:hAnsi="Tahoma" w:hint="eastAsia"/>
          <w:kern w:val="0"/>
          <w:sz w:val="22"/>
        </w:rPr>
        <w:t>之前提到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硬件、内存、图形处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E1316D">
        <w:rPr>
          <w:rFonts w:ascii="Tahoma" w:eastAsia="微软雅黑" w:hAnsi="Tahoma" w:hint="eastAsia"/>
          <w:kern w:val="0"/>
          <w:sz w:val="22"/>
        </w:rPr>
        <w:t>都在各个方面影响</w:t>
      </w:r>
      <w:r>
        <w:rPr>
          <w:rFonts w:ascii="Tahoma" w:eastAsia="微软雅黑" w:hAnsi="Tahoma" w:hint="eastAsia"/>
          <w:kern w:val="0"/>
          <w:sz w:val="22"/>
        </w:rPr>
        <w:t>性能</w:t>
      </w:r>
      <w:r w:rsidR="00E1316D">
        <w:rPr>
          <w:rFonts w:ascii="Tahoma" w:eastAsia="微软雅黑" w:hAnsi="Tahoma" w:hint="eastAsia"/>
          <w:kern w:val="0"/>
          <w:sz w:val="22"/>
        </w:rPr>
        <w:t>，而</w:t>
      </w:r>
      <w:r w:rsidR="00E1316D" w:rsidRPr="00127349">
        <w:rPr>
          <w:rFonts w:ascii="Tahoma" w:eastAsia="微软雅黑" w:hAnsi="Tahoma" w:hint="eastAsia"/>
          <w:kern w:val="0"/>
          <w:sz w:val="22"/>
        </w:rPr>
        <w:t>变速齿轮</w:t>
      </w:r>
      <w:r w:rsidR="00E1316D">
        <w:rPr>
          <w:rFonts w:ascii="Tahoma" w:eastAsia="微软雅黑" w:hAnsi="Tahoma" w:hint="eastAsia"/>
          <w:kern w:val="0"/>
          <w:sz w:val="22"/>
        </w:rPr>
        <w:t>能够直接强制改变帧数，设置的速度越快</w:t>
      </w:r>
      <w:r w:rsidR="00E1316D" w:rsidRPr="00127349">
        <w:rPr>
          <w:rFonts w:ascii="Tahoma" w:eastAsia="微软雅黑" w:hAnsi="Tahoma" w:hint="eastAsia"/>
          <w:kern w:val="0"/>
          <w:sz w:val="22"/>
        </w:rPr>
        <w:t>，</w:t>
      </w:r>
      <w:r w:rsidR="00E1316D">
        <w:rPr>
          <w:rFonts w:ascii="Tahoma" w:eastAsia="微软雅黑" w:hAnsi="Tahoma" w:hint="eastAsia"/>
          <w:kern w:val="0"/>
          <w:sz w:val="22"/>
        </w:rPr>
        <w:t>性能</w:t>
      </w:r>
      <w:r w:rsidR="00E1316D" w:rsidRPr="00127349">
        <w:rPr>
          <w:rFonts w:ascii="Tahoma" w:eastAsia="微软雅黑" w:hAnsi="Tahoma" w:hint="eastAsia"/>
          <w:kern w:val="0"/>
          <w:sz w:val="22"/>
        </w:rPr>
        <w:t>消耗越大</w:t>
      </w:r>
      <w:r w:rsidR="00E1316D">
        <w:rPr>
          <w:rFonts w:ascii="Tahoma" w:eastAsia="微软雅黑" w:hAnsi="Tahoma" w:hint="eastAsia"/>
          <w:kern w:val="0"/>
          <w:sz w:val="22"/>
        </w:rPr>
        <w:t>，并且是爆炸式上升。</w:t>
      </w:r>
    </w:p>
    <w:p w14:paraId="7927DAD6" w14:textId="77777777" w:rsidR="00B876D8" w:rsidRPr="003610BB" w:rsidRDefault="00B876D8" w:rsidP="00B876D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3610B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（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高配电脑</w:t>
      </w:r>
      <w:r w:rsidRPr="003610B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都能卡成</w:t>
      </w:r>
      <w:r w:rsidRPr="003610B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2</w:t>
      </w:r>
      <w:r w:rsidRPr="003610B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帧……）</w:t>
      </w:r>
    </w:p>
    <w:p w14:paraId="2B9B230F" w14:textId="021C57E8" w:rsidR="00B876D8" w:rsidRPr="00B876D8" w:rsidRDefault="00B876D8" w:rsidP="00B876D8"/>
    <w:p w14:paraId="2639FDF3" w14:textId="77777777" w:rsidR="00425955" w:rsidRPr="00425955" w:rsidRDefault="00425955" w:rsidP="00425955">
      <w:pPr>
        <w:pStyle w:val="3"/>
        <w:rPr>
          <w:b w:val="0"/>
          <w:sz w:val="28"/>
        </w:rPr>
      </w:pPr>
      <w:r w:rsidRPr="00425955">
        <w:rPr>
          <w:rFonts w:hint="eastAsia"/>
          <w:b w:val="0"/>
          <w:sz w:val="28"/>
        </w:rPr>
        <w:t>并行事件与插件</w:t>
      </w:r>
    </w:p>
    <w:p w14:paraId="19D02361" w14:textId="27B7AB94" w:rsidR="00425955" w:rsidRPr="00254E74" w:rsidRDefault="00425955" w:rsidP="0042595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54E74">
        <w:rPr>
          <w:rFonts w:ascii="Tahoma" w:eastAsia="微软雅黑" w:hAnsi="Tahoma" w:hint="eastAsia"/>
          <w:kern w:val="0"/>
          <w:sz w:val="22"/>
        </w:rPr>
        <w:t>值得一提的是，并行事件</w:t>
      </w:r>
      <w:r w:rsidRPr="00254E74">
        <w:rPr>
          <w:rFonts w:ascii="Tahoma" w:eastAsia="微软雅黑" w:hAnsi="Tahoma" w:hint="eastAsia"/>
          <w:kern w:val="0"/>
          <w:sz w:val="22"/>
        </w:rPr>
        <w:t xml:space="preserve"> </w:t>
      </w:r>
      <w:r w:rsidRPr="00254E74">
        <w:rPr>
          <w:rFonts w:ascii="Tahoma" w:eastAsia="微软雅黑" w:hAnsi="Tahoma" w:hint="eastAsia"/>
          <w:kern w:val="0"/>
          <w:sz w:val="22"/>
        </w:rPr>
        <w:t>与</w:t>
      </w:r>
      <w:r w:rsidRPr="00254E74">
        <w:rPr>
          <w:rFonts w:ascii="Tahoma" w:eastAsia="微软雅黑" w:hAnsi="Tahoma" w:hint="eastAsia"/>
          <w:kern w:val="0"/>
          <w:sz w:val="22"/>
        </w:rPr>
        <w:t xml:space="preserve"> </w:t>
      </w:r>
      <w:r w:rsidRPr="00254E74">
        <w:rPr>
          <w:rFonts w:ascii="Tahoma" w:eastAsia="微软雅黑" w:hAnsi="Tahoma" w:hint="eastAsia"/>
          <w:kern w:val="0"/>
          <w:sz w:val="22"/>
        </w:rPr>
        <w:t>持续执行的插件</w:t>
      </w:r>
      <w:r w:rsidRPr="00254E74">
        <w:rPr>
          <w:rFonts w:ascii="Tahoma" w:eastAsia="微软雅黑" w:hAnsi="Tahoma" w:hint="eastAsia"/>
          <w:kern w:val="0"/>
          <w:sz w:val="22"/>
        </w:rPr>
        <w:t xml:space="preserve"> </w:t>
      </w:r>
      <w:r w:rsidRPr="00254E74">
        <w:rPr>
          <w:rFonts w:ascii="Tahoma" w:eastAsia="微软雅黑" w:hAnsi="Tahoma" w:hint="eastAsia"/>
          <w:kern w:val="0"/>
          <w:sz w:val="22"/>
        </w:rPr>
        <w:t>在功能上是等效的。</w:t>
      </w:r>
    </w:p>
    <w:p w14:paraId="60E9FA62" w14:textId="77777777" w:rsidR="00425955" w:rsidRDefault="00425955" w:rsidP="0042595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不同的是，插件由于是独立出去的脚本模块，可以进行性能监听或算法优化。</w:t>
      </w:r>
    </w:p>
    <w:p w14:paraId="0B3759A5" w14:textId="0263FE87" w:rsidR="00425955" w:rsidRDefault="00425955" w:rsidP="0042595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并行事件基于纯事件的设置，</w:t>
      </w:r>
      <w:r w:rsidRPr="00254E74">
        <w:rPr>
          <w:rFonts w:ascii="Tahoma" w:eastAsia="微软雅黑" w:hAnsi="Tahoma" w:hint="eastAsia"/>
          <w:b/>
          <w:kern w:val="0"/>
          <w:sz w:val="22"/>
        </w:rPr>
        <w:t>执行次数不可把控</w:t>
      </w:r>
      <w:r w:rsidR="00254E74">
        <w:rPr>
          <w:rFonts w:ascii="Tahoma" w:eastAsia="微软雅黑" w:hAnsi="Tahoma" w:hint="eastAsia"/>
          <w:kern w:val="0"/>
          <w:sz w:val="22"/>
        </w:rPr>
        <w:t>，在优化</w:t>
      </w:r>
      <w:r>
        <w:rPr>
          <w:rFonts w:ascii="Tahoma" w:eastAsia="微软雅黑" w:hAnsi="Tahoma" w:hint="eastAsia"/>
          <w:kern w:val="0"/>
          <w:sz w:val="22"/>
        </w:rPr>
        <w:t>性能上存在明显劣势。如果你会</w:t>
      </w: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脚本，最好自己写相关插件去实现。</w:t>
      </w:r>
    </w:p>
    <w:p w14:paraId="6D12E273" w14:textId="1465038D" w:rsidR="002026FF" w:rsidRDefault="002026FF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E32F6C9" w14:textId="4420A120" w:rsidR="001A7CD0" w:rsidRPr="00425955" w:rsidRDefault="001A7CD0" w:rsidP="001A7CD0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t>切换菜单时掉帧现象</w:t>
      </w:r>
    </w:p>
    <w:p w14:paraId="158688C0" w14:textId="3D4D4435" w:rsidR="00F114C0" w:rsidRDefault="00254E74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文档</w:t>
      </w:r>
      <w:r w:rsidR="00DD4D84">
        <w:rPr>
          <w:rFonts w:ascii="Tahoma" w:eastAsia="微软雅黑" w:hAnsi="Tahoma"/>
          <w:kern w:val="0"/>
          <w:sz w:val="22"/>
        </w:rPr>
        <w:t>”</w:t>
      </w:r>
      <w:r w:rsidR="00DD4D84">
        <w:rPr>
          <w:rFonts w:ascii="Tahoma" w:eastAsia="微软雅黑" w:hAnsi="Tahoma" w:hint="eastAsia"/>
          <w:kern w:val="0"/>
          <w:sz w:val="22"/>
        </w:rPr>
        <w:t>界面</w:t>
      </w:r>
      <w:r w:rsidR="00DD4D84">
        <w:rPr>
          <w:rFonts w:ascii="Tahoma" w:eastAsia="微软雅黑" w:hAnsi="Tahoma"/>
          <w:kern w:val="0"/>
          <w:sz w:val="22"/>
        </w:rPr>
        <w:t>.docx”</w:t>
      </w:r>
      <w:r w:rsidR="00DD4D84">
        <w:rPr>
          <w:rFonts w:ascii="Tahoma" w:eastAsia="微软雅黑" w:hAnsi="Tahoma" w:hint="eastAsia"/>
          <w:kern w:val="0"/>
          <w:sz w:val="22"/>
        </w:rPr>
        <w:t>中有介绍。</w:t>
      </w:r>
      <w:r w:rsidR="00F114C0">
        <w:rPr>
          <w:rFonts w:ascii="Tahoma" w:eastAsia="微软雅黑" w:hAnsi="Tahoma" w:hint="eastAsia"/>
          <w:kern w:val="0"/>
          <w:sz w:val="22"/>
        </w:rPr>
        <w:t>切换界面后，上一个界面所有数据</w:t>
      </w:r>
      <w:r>
        <w:rPr>
          <w:rFonts w:ascii="Tahoma" w:eastAsia="微软雅黑" w:hAnsi="Tahoma" w:hint="eastAsia"/>
          <w:kern w:val="0"/>
          <w:sz w:val="22"/>
        </w:rPr>
        <w:t>任务</w:t>
      </w:r>
      <w:r w:rsidR="00F114C0">
        <w:rPr>
          <w:rFonts w:ascii="Tahoma" w:eastAsia="微软雅黑" w:hAnsi="Tahoma" w:hint="eastAsia"/>
          <w:kern w:val="0"/>
          <w:sz w:val="22"/>
        </w:rPr>
        <w:t>处于暂停状态</w:t>
      </w:r>
      <w:r w:rsidR="00DD4D84">
        <w:rPr>
          <w:rFonts w:ascii="Tahoma" w:eastAsia="微软雅黑" w:hAnsi="Tahoma" w:hint="eastAsia"/>
          <w:kern w:val="0"/>
          <w:sz w:val="22"/>
        </w:rPr>
        <w:t>。</w:t>
      </w:r>
      <w:r w:rsidR="00F114C0">
        <w:rPr>
          <w:rFonts w:ascii="Tahoma" w:eastAsia="微软雅黑" w:hAnsi="Tahoma" w:hint="eastAsia"/>
          <w:kern w:val="0"/>
          <w:sz w:val="22"/>
        </w:rPr>
        <w:t>所有计算量都转移到下一个界面的刷新。</w:t>
      </w:r>
    </w:p>
    <w:p w14:paraId="583E8097" w14:textId="056EBB34" w:rsidR="00254E74" w:rsidRPr="00254E74" w:rsidRDefault="00254E74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254E74">
        <w:rPr>
          <w:rFonts w:ascii="Tahoma" w:eastAsia="微软雅黑" w:hAnsi="Tahoma" w:hint="eastAsia"/>
          <w:color w:val="0070C0"/>
          <w:kern w:val="0"/>
          <w:sz w:val="22"/>
        </w:rPr>
        <w:t>切换菜单掉帧属于正常现象。切换掉帧后，会恢复平稳状态。</w:t>
      </w:r>
    </w:p>
    <w:p w14:paraId="0A213F7E" w14:textId="0EC0B701" w:rsidR="00254E74" w:rsidRPr="00254E74" w:rsidRDefault="00254E74" w:rsidP="0034752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54E74">
        <w:rPr>
          <w:rFonts w:ascii="Tahoma" w:eastAsia="微软雅黑" w:hAnsi="Tahoma" w:hint="eastAsia"/>
          <w:kern w:val="0"/>
          <w:sz w:val="22"/>
        </w:rPr>
        <w:t>从脚本层面上看，每个界面都是一个相对独立的图形处理系统，界面切换之后，原界面的所有图形的工作和内存都会被释放。而进入新的界面后，所有图形需要重新构建，这也就造成了帧数骤降。</w:t>
      </w:r>
    </w:p>
    <w:p w14:paraId="2C78A9EA" w14:textId="7A676131" w:rsidR="002026FF" w:rsidRDefault="002026FF" w:rsidP="0034752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B0881D2" wp14:editId="71B6F061">
            <wp:extent cx="1238250" cy="583948"/>
            <wp:effectExtent l="0" t="0" r="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242837" cy="586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E853C" w14:textId="77777777" w:rsidR="00347521" w:rsidRDefault="00F114C0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种重建现象非常常见，所有游戏都需要重建</w:t>
      </w:r>
      <w:r w:rsidR="00254E74">
        <w:rPr>
          <w:rFonts w:ascii="Tahoma" w:eastAsia="微软雅黑" w:hAnsi="Tahoma" w:hint="eastAsia"/>
          <w:kern w:val="0"/>
          <w:sz w:val="22"/>
        </w:rPr>
        <w:t>。</w:t>
      </w:r>
    </w:p>
    <w:p w14:paraId="4BF201A1" w14:textId="49519F46" w:rsidR="002026FF" w:rsidRDefault="00254E74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是不同的游戏重建的时间非常长，以</w:t>
      </w:r>
      <w:r w:rsidR="002026FF">
        <w:rPr>
          <w:rFonts w:ascii="Tahoma" w:eastAsia="微软雅黑" w:hAnsi="Tahoma" w:hint="eastAsia"/>
          <w:kern w:val="0"/>
          <w:sz w:val="22"/>
        </w:rPr>
        <w:t>3d</w:t>
      </w:r>
      <w:r w:rsidR="002026FF">
        <w:rPr>
          <w:rFonts w:ascii="Tahoma" w:eastAsia="微软雅黑" w:hAnsi="Tahoma" w:hint="eastAsia"/>
          <w:kern w:val="0"/>
          <w:sz w:val="22"/>
        </w:rPr>
        <w:t>游戏</w:t>
      </w:r>
      <w:r>
        <w:rPr>
          <w:rFonts w:ascii="Tahoma" w:eastAsia="微软雅黑" w:hAnsi="Tahoma" w:hint="eastAsia"/>
          <w:kern w:val="0"/>
          <w:sz w:val="22"/>
        </w:rPr>
        <w:t>为例，为了初始化</w:t>
      </w:r>
      <w:r>
        <w:rPr>
          <w:rFonts w:ascii="Tahoma" w:eastAsia="微软雅黑" w:hAnsi="Tahoma" w:hint="eastAsia"/>
          <w:kern w:val="0"/>
          <w:sz w:val="22"/>
        </w:rPr>
        <w:t>3d</w:t>
      </w:r>
      <w:r>
        <w:rPr>
          <w:rFonts w:ascii="Tahoma" w:eastAsia="微软雅黑" w:hAnsi="Tahoma" w:hint="eastAsia"/>
          <w:kern w:val="0"/>
          <w:sz w:val="22"/>
        </w:rPr>
        <w:t>贴图资源，通常会让用户进入一个非常长的载入界面</w:t>
      </w:r>
      <w:r w:rsidR="002026FF">
        <w:rPr>
          <w:rFonts w:ascii="Tahoma" w:eastAsia="微软雅黑" w:hAnsi="Tahoma" w:hint="eastAsia"/>
          <w:kern w:val="0"/>
          <w:sz w:val="22"/>
        </w:rPr>
        <w:t>。</w:t>
      </w:r>
      <w:r w:rsidR="002026FF">
        <w:rPr>
          <w:rFonts w:ascii="Tahoma" w:eastAsia="微软雅黑" w:hAnsi="Tahoma"/>
          <w:kern w:val="0"/>
          <w:sz w:val="22"/>
        </w:rPr>
        <w:t>R</w:t>
      </w:r>
      <w:r w:rsidR="002026FF">
        <w:rPr>
          <w:rFonts w:ascii="Tahoma" w:eastAsia="微软雅黑" w:hAnsi="Tahoma" w:hint="eastAsia"/>
          <w:kern w:val="0"/>
          <w:sz w:val="22"/>
        </w:rPr>
        <w:t>mmv</w:t>
      </w:r>
      <w:r w:rsidR="002026FF">
        <w:rPr>
          <w:rFonts w:ascii="Tahoma" w:eastAsia="微软雅黑" w:hAnsi="Tahoma" w:hint="eastAsia"/>
          <w:kern w:val="0"/>
          <w:sz w:val="22"/>
        </w:rPr>
        <w:t>为</w:t>
      </w:r>
      <w:r w:rsidR="002026FF">
        <w:rPr>
          <w:rFonts w:ascii="Tahoma" w:eastAsia="微软雅黑" w:hAnsi="Tahoma" w:hint="eastAsia"/>
          <w:kern w:val="0"/>
          <w:sz w:val="22"/>
        </w:rPr>
        <w:t>2d</w:t>
      </w:r>
      <w:r w:rsidR="002026FF">
        <w:rPr>
          <w:rFonts w:ascii="Tahoma" w:eastAsia="微软雅黑" w:hAnsi="Tahoma" w:hint="eastAsia"/>
          <w:kern w:val="0"/>
          <w:sz w:val="22"/>
        </w:rPr>
        <w:t>，所以不需要担心</w:t>
      </w:r>
      <w:r w:rsidR="00347521">
        <w:rPr>
          <w:rFonts w:ascii="Tahoma" w:eastAsia="微软雅黑" w:hAnsi="Tahoma" w:hint="eastAsia"/>
          <w:kern w:val="0"/>
          <w:sz w:val="22"/>
        </w:rPr>
        <w:t>出现长时间重建</w:t>
      </w:r>
      <w:r w:rsidR="002026FF">
        <w:rPr>
          <w:rFonts w:ascii="Tahoma" w:eastAsia="微软雅黑" w:hAnsi="Tahoma" w:hint="eastAsia"/>
          <w:kern w:val="0"/>
          <w:sz w:val="22"/>
        </w:rPr>
        <w:t>。</w:t>
      </w:r>
    </w:p>
    <w:p w14:paraId="03352293" w14:textId="5B588E7E" w:rsidR="00425955" w:rsidRPr="00425955" w:rsidRDefault="009E30DD" w:rsidP="00425955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lastRenderedPageBreak/>
        <w:t>贴图</w:t>
      </w:r>
      <w:r w:rsidR="00E51754">
        <w:rPr>
          <w:rFonts w:hint="eastAsia"/>
          <w:b w:val="0"/>
          <w:sz w:val="28"/>
        </w:rPr>
        <w:t>处理</w:t>
      </w:r>
      <w:r w:rsidR="00425955">
        <w:rPr>
          <w:rFonts w:hint="eastAsia"/>
          <w:b w:val="0"/>
          <w:sz w:val="28"/>
        </w:rPr>
        <w:t>的性能</w:t>
      </w:r>
    </w:p>
    <w:p w14:paraId="3CF2DEB0" w14:textId="4156E236" w:rsidR="00E51754" w:rsidRDefault="00575A83" w:rsidP="00E5175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5" w:name="贴图处理"/>
      <w:r w:rsidRPr="00575A83">
        <w:rPr>
          <w:rFonts w:ascii="Tahoma" w:eastAsia="微软雅黑" w:hAnsi="Tahoma" w:hint="eastAsia"/>
          <w:b/>
          <w:kern w:val="0"/>
          <w:sz w:val="22"/>
        </w:rPr>
        <w:t>贴图处理</w:t>
      </w:r>
      <w:bookmarkEnd w:id="15"/>
      <w:r>
        <w:rPr>
          <w:rFonts w:ascii="Tahoma" w:eastAsia="微软雅黑" w:hAnsi="Tahoma" w:hint="eastAsia"/>
          <w:kern w:val="0"/>
          <w:sz w:val="22"/>
        </w:rPr>
        <w:t>：</w:t>
      </w:r>
      <w:r w:rsidR="00E51754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作者</w:t>
      </w:r>
      <w:r w:rsidR="00E51754">
        <w:rPr>
          <w:rFonts w:ascii="Tahoma" w:eastAsia="微软雅黑" w:hAnsi="Tahoma" w:hint="eastAsia"/>
          <w:kern w:val="0"/>
          <w:sz w:val="22"/>
        </w:rPr>
        <w:t>我的插件测试说明中，你会发现</w:t>
      </w:r>
      <w:r>
        <w:rPr>
          <w:rFonts w:ascii="Tahoma" w:eastAsia="微软雅黑" w:hAnsi="Tahoma" w:hint="eastAsia"/>
          <w:kern w:val="0"/>
          <w:sz w:val="22"/>
        </w:rPr>
        <w:t>部分插件的</w:t>
      </w:r>
      <w:r w:rsidR="00E51754">
        <w:rPr>
          <w:rFonts w:ascii="Tahoma" w:eastAsia="微软雅黑" w:hAnsi="Tahoma" w:hint="eastAsia"/>
          <w:kern w:val="0"/>
          <w:sz w:val="22"/>
        </w:rPr>
        <w:t>时间复杂度有</w:t>
      </w:r>
      <w:r w:rsidR="00E51754">
        <w:rPr>
          <w:rFonts w:ascii="Tahoma" w:eastAsia="微软雅黑" w:hAnsi="Tahoma" w:hint="eastAsia"/>
          <w:kern w:val="0"/>
          <w:sz w:val="22"/>
        </w:rPr>
        <w:t xml:space="preserve"> </w:t>
      </w:r>
      <w:r w:rsidR="00E51754">
        <w:rPr>
          <w:rFonts w:ascii="Tahoma" w:eastAsia="微软雅黑" w:hAnsi="Tahoma"/>
          <w:kern w:val="0"/>
          <w:sz w:val="22"/>
        </w:rPr>
        <w:t>”o(</w:t>
      </w:r>
      <w:r w:rsidR="00E51754">
        <w:rPr>
          <w:rFonts w:ascii="Tahoma" w:eastAsia="微软雅黑" w:hAnsi="Tahoma" w:hint="eastAsia"/>
          <w:kern w:val="0"/>
          <w:sz w:val="22"/>
        </w:rPr>
        <w:t>贴图处理</w:t>
      </w:r>
      <w:r w:rsidR="00E51754">
        <w:rPr>
          <w:rFonts w:ascii="Tahoma" w:eastAsia="微软雅黑" w:hAnsi="Tahoma"/>
          <w:kern w:val="0"/>
          <w:sz w:val="22"/>
        </w:rPr>
        <w:t>)”</w:t>
      </w:r>
      <w:r w:rsidR="00EC2E6C">
        <w:rPr>
          <w:rFonts w:ascii="Tahoma" w:eastAsia="微软雅黑" w:hAnsi="Tahoma"/>
          <w:kern w:val="0"/>
          <w:sz w:val="22"/>
        </w:rPr>
        <w:t xml:space="preserve"> </w:t>
      </w:r>
      <w:r w:rsidR="00EC2E6C">
        <w:rPr>
          <w:rFonts w:ascii="Tahoma" w:eastAsia="微软雅黑" w:hAnsi="Tahoma" w:hint="eastAsia"/>
          <w:kern w:val="0"/>
          <w:sz w:val="22"/>
        </w:rPr>
        <w:t>参数</w:t>
      </w:r>
      <w:r w:rsidR="00E51754">
        <w:rPr>
          <w:rFonts w:ascii="Tahoma" w:eastAsia="微软雅黑" w:hAnsi="Tahoma" w:hint="eastAsia"/>
          <w:kern w:val="0"/>
          <w:sz w:val="22"/>
        </w:rPr>
        <w:t>。</w:t>
      </w:r>
    </w:p>
    <w:p w14:paraId="568EBCEE" w14:textId="09278668" w:rsidR="00E51754" w:rsidRDefault="00E51754" w:rsidP="00E5175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3855D57" wp14:editId="7E5A9C08">
            <wp:extent cx="4800598" cy="853440"/>
            <wp:effectExtent l="0" t="0" r="635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930338" cy="87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C5DD9" w14:textId="6AA93570" w:rsidR="009E30DD" w:rsidRDefault="00E51754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贴图处理是最难评估插件性能的一个参数</w:t>
      </w:r>
      <w:r w:rsidR="009E30DD">
        <w:rPr>
          <w:rFonts w:ascii="Tahoma" w:eastAsia="微软雅黑" w:hAnsi="Tahoma" w:hint="eastAsia"/>
          <w:kern w:val="0"/>
          <w:sz w:val="22"/>
        </w:rPr>
        <w:t>。下面因素会影响性能：</w:t>
      </w:r>
    </w:p>
    <w:p w14:paraId="00F86EE1" w14:textId="0C1D6F39" w:rsidR="009E30DD" w:rsidRDefault="009E30DD" w:rsidP="00E5175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插件对贴图</w:t>
      </w:r>
      <w:r w:rsidR="00E51754">
        <w:rPr>
          <w:rFonts w:ascii="Tahoma" w:eastAsia="微软雅黑" w:hAnsi="Tahoma" w:hint="eastAsia"/>
          <w:kern w:val="0"/>
          <w:sz w:val="22"/>
        </w:rPr>
        <w:t>进行平移、变换、缩放等</w:t>
      </w:r>
      <w:r>
        <w:rPr>
          <w:rFonts w:ascii="Tahoma" w:eastAsia="微软雅黑" w:hAnsi="Tahoma" w:hint="eastAsia"/>
          <w:kern w:val="0"/>
          <w:sz w:val="22"/>
        </w:rPr>
        <w:t>控制的计算</w:t>
      </w:r>
      <w:r w:rsidR="00B015FD">
        <w:rPr>
          <w:rFonts w:ascii="Tahoma" w:eastAsia="微软雅黑" w:hAnsi="Tahoma" w:hint="eastAsia"/>
          <w:kern w:val="0"/>
          <w:sz w:val="22"/>
        </w:rPr>
        <w:t>量</w:t>
      </w:r>
      <w:r w:rsidR="00E51754">
        <w:rPr>
          <w:rFonts w:ascii="Tahoma" w:eastAsia="微软雅黑" w:hAnsi="Tahoma" w:hint="eastAsia"/>
          <w:kern w:val="0"/>
          <w:sz w:val="22"/>
        </w:rPr>
        <w:t>。可能为</w:t>
      </w:r>
      <w:r w:rsidR="00E51754">
        <w:rPr>
          <w:rFonts w:ascii="Tahoma" w:eastAsia="微软雅黑" w:hAnsi="Tahoma"/>
          <w:kern w:val="0"/>
          <w:sz w:val="22"/>
        </w:rPr>
        <w:t xml:space="preserve">o(n) </w:t>
      </w:r>
      <w:r w:rsidR="00E51754">
        <w:rPr>
          <w:rFonts w:ascii="Tahoma" w:eastAsia="微软雅黑" w:hAnsi="Tahoma" w:hint="eastAsia"/>
          <w:kern w:val="0"/>
          <w:sz w:val="22"/>
        </w:rPr>
        <w:t>~</w:t>
      </w:r>
      <w:r w:rsidR="00E51754">
        <w:rPr>
          <w:rFonts w:ascii="Tahoma" w:eastAsia="微软雅黑" w:hAnsi="Tahoma"/>
          <w:kern w:val="0"/>
          <w:sz w:val="22"/>
        </w:rPr>
        <w:t xml:space="preserve"> o(n^2)</w:t>
      </w:r>
    </w:p>
    <w:p w14:paraId="6A9F9DFC" w14:textId="15C6B227" w:rsidR="009E30DD" w:rsidRDefault="009E30DD" w:rsidP="00E5175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>
        <w:rPr>
          <w:rFonts w:ascii="Tahoma" w:eastAsia="微软雅黑" w:hAnsi="Tahoma" w:hint="eastAsia"/>
          <w:kern w:val="0"/>
          <w:sz w:val="22"/>
        </w:rPr>
        <w:t>图像投射显示的面积</w:t>
      </w:r>
      <w:r w:rsidR="00E51754">
        <w:rPr>
          <w:rFonts w:ascii="Tahoma" w:eastAsia="微软雅黑" w:hAnsi="Tahoma" w:hint="eastAsia"/>
          <w:kern w:val="0"/>
          <w:sz w:val="22"/>
        </w:rPr>
        <w:t>。可能为</w:t>
      </w:r>
      <w:r w:rsidR="00E51754">
        <w:rPr>
          <w:rFonts w:ascii="Tahoma" w:eastAsia="微软雅黑" w:hAnsi="Tahoma"/>
          <w:kern w:val="0"/>
          <w:sz w:val="22"/>
        </w:rPr>
        <w:t xml:space="preserve">o(n) </w:t>
      </w:r>
      <w:r w:rsidR="00E51754">
        <w:rPr>
          <w:rFonts w:ascii="Tahoma" w:eastAsia="微软雅黑" w:hAnsi="Tahoma" w:hint="eastAsia"/>
          <w:kern w:val="0"/>
          <w:sz w:val="22"/>
        </w:rPr>
        <w:t>~</w:t>
      </w:r>
      <w:r w:rsidR="00E51754">
        <w:rPr>
          <w:rFonts w:ascii="Tahoma" w:eastAsia="微软雅黑" w:hAnsi="Tahoma"/>
          <w:kern w:val="0"/>
          <w:sz w:val="22"/>
        </w:rPr>
        <w:t xml:space="preserve"> o(n^2)</w:t>
      </w:r>
    </w:p>
    <w:p w14:paraId="75E85DBE" w14:textId="02AD4169" w:rsidR="009E30DD" w:rsidRDefault="009E30DD" w:rsidP="00E5175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图像刷新的频率</w:t>
      </w:r>
      <w:r w:rsidR="00E51754">
        <w:rPr>
          <w:rFonts w:ascii="Tahoma" w:eastAsia="微软雅黑" w:hAnsi="Tahoma" w:hint="eastAsia"/>
          <w:kern w:val="0"/>
          <w:sz w:val="22"/>
        </w:rPr>
        <w:t>。可能为</w:t>
      </w:r>
      <w:r w:rsidR="00E51754">
        <w:rPr>
          <w:rFonts w:ascii="Tahoma" w:eastAsia="微软雅黑" w:hAnsi="Tahoma"/>
          <w:kern w:val="0"/>
          <w:sz w:val="22"/>
        </w:rPr>
        <w:t xml:space="preserve">o(1) </w:t>
      </w:r>
      <w:r w:rsidR="00E51754">
        <w:rPr>
          <w:rFonts w:ascii="Tahoma" w:eastAsia="微软雅黑" w:hAnsi="Tahoma" w:hint="eastAsia"/>
          <w:kern w:val="0"/>
          <w:sz w:val="22"/>
        </w:rPr>
        <w:t>~</w:t>
      </w:r>
      <w:r w:rsidR="00E51754">
        <w:rPr>
          <w:rFonts w:ascii="Tahoma" w:eastAsia="微软雅黑" w:hAnsi="Tahoma"/>
          <w:kern w:val="0"/>
          <w:sz w:val="22"/>
        </w:rPr>
        <w:t xml:space="preserve"> o(n^3)</w:t>
      </w:r>
    </w:p>
    <w:p w14:paraId="561CF47F" w14:textId="73BB20DB" w:rsidR="00E51754" w:rsidRPr="00E51754" w:rsidRDefault="00E51754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上面的因素叠加到一起</w:t>
      </w:r>
      <w:r w:rsidR="00E32B79"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，</w:t>
      </w:r>
      <w:r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你会发现</w:t>
      </w:r>
      <w:r w:rsidR="00E32B79"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bCs/>
          <w:color w:val="0070C0"/>
          <w:kern w:val="0"/>
          <w:sz w:val="22"/>
        </w:rPr>
        <w:t>与事件毫不相干的插件，</w:t>
      </w:r>
      <w:r w:rsidR="002A5E7C">
        <w:rPr>
          <w:rFonts w:ascii="Tahoma" w:eastAsia="微软雅黑" w:hAnsi="Tahoma" w:hint="eastAsia"/>
          <w:bCs/>
          <w:color w:val="0070C0"/>
          <w:kern w:val="0"/>
          <w:sz w:val="22"/>
        </w:rPr>
        <w:t>只</w:t>
      </w:r>
      <w:r>
        <w:rPr>
          <w:rFonts w:ascii="Tahoma" w:eastAsia="微软雅黑" w:hAnsi="Tahoma" w:hint="eastAsia"/>
          <w:bCs/>
          <w:color w:val="0070C0"/>
          <w:kern w:val="0"/>
          <w:sz w:val="22"/>
        </w:rPr>
        <w:t>因为</w:t>
      </w:r>
      <w:r w:rsidR="002A5E7C">
        <w:rPr>
          <w:rFonts w:ascii="Tahoma" w:eastAsia="微软雅黑" w:hAnsi="Tahoma" w:hint="eastAsia"/>
          <w:bCs/>
          <w:color w:val="0070C0"/>
          <w:kern w:val="0"/>
          <w:sz w:val="22"/>
        </w:rPr>
        <w:t>有贴图处理这一项，而造成很大的波动。在</w:t>
      </w:r>
      <w:r w:rsidR="00E32B79"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5</w:t>
      </w:r>
      <w:r w:rsidR="00E32B79" w:rsidRPr="00E51754">
        <w:rPr>
          <w:rFonts w:ascii="Tahoma" w:eastAsia="微软雅黑" w:hAnsi="Tahoma"/>
          <w:bCs/>
          <w:color w:val="0070C0"/>
          <w:kern w:val="0"/>
          <w:sz w:val="22"/>
        </w:rPr>
        <w:t>0</w:t>
      </w:r>
      <w:r w:rsidR="00E32B79"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个事件</w:t>
      </w:r>
      <w:r w:rsidR="005235A0">
        <w:rPr>
          <w:rFonts w:ascii="Tahoma" w:eastAsia="微软雅黑" w:hAnsi="Tahoma" w:hint="eastAsia"/>
          <w:bCs/>
          <w:color w:val="0070C0"/>
          <w:kern w:val="0"/>
          <w:sz w:val="22"/>
        </w:rPr>
        <w:t>、</w:t>
      </w:r>
      <w:r w:rsidR="005235A0">
        <w:rPr>
          <w:rFonts w:ascii="Tahoma" w:eastAsia="微软雅黑" w:hAnsi="Tahoma" w:hint="eastAsia"/>
          <w:bCs/>
          <w:color w:val="0070C0"/>
          <w:kern w:val="0"/>
          <w:sz w:val="22"/>
        </w:rPr>
        <w:t>1</w:t>
      </w:r>
      <w:r w:rsidR="005235A0">
        <w:rPr>
          <w:rFonts w:ascii="Tahoma" w:eastAsia="微软雅黑" w:hAnsi="Tahoma"/>
          <w:bCs/>
          <w:color w:val="0070C0"/>
          <w:kern w:val="0"/>
          <w:sz w:val="22"/>
        </w:rPr>
        <w:t>00</w:t>
      </w:r>
      <w:r w:rsidR="005235A0">
        <w:rPr>
          <w:rFonts w:ascii="Tahoma" w:eastAsia="微软雅黑" w:hAnsi="Tahoma" w:hint="eastAsia"/>
          <w:bCs/>
          <w:color w:val="0070C0"/>
          <w:kern w:val="0"/>
          <w:sz w:val="22"/>
        </w:rPr>
        <w:t>事件、</w:t>
      </w:r>
      <w:r w:rsidR="00E32B79"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2</w:t>
      </w:r>
      <w:r w:rsidR="00E32B79" w:rsidRPr="00E51754">
        <w:rPr>
          <w:rFonts w:ascii="Tahoma" w:eastAsia="微软雅黑" w:hAnsi="Tahoma"/>
          <w:bCs/>
          <w:color w:val="0070C0"/>
          <w:kern w:val="0"/>
          <w:sz w:val="22"/>
        </w:rPr>
        <w:t>00</w:t>
      </w:r>
      <w:r w:rsidR="00E32B79"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个事件的</w:t>
      </w:r>
      <w:r w:rsidR="002A5E7C">
        <w:rPr>
          <w:rFonts w:ascii="Tahoma" w:eastAsia="微软雅黑" w:hAnsi="Tahoma" w:hint="eastAsia"/>
          <w:bCs/>
          <w:color w:val="0070C0"/>
          <w:kern w:val="0"/>
          <w:sz w:val="22"/>
        </w:rPr>
        <w:t>情况下，插件</w:t>
      </w:r>
      <w:r w:rsidR="00E32B79" w:rsidRPr="00E51754">
        <w:rPr>
          <w:rFonts w:ascii="Tahoma" w:eastAsia="微软雅黑" w:hAnsi="Tahoma" w:hint="eastAsia"/>
          <w:bCs/>
          <w:color w:val="0070C0"/>
          <w:kern w:val="0"/>
          <w:sz w:val="22"/>
        </w:rPr>
        <w:t>消耗截然不同</w:t>
      </w:r>
      <w:r w:rsidR="00691B52">
        <w:rPr>
          <w:rFonts w:ascii="Tahoma" w:eastAsia="微软雅黑" w:hAnsi="Tahoma" w:hint="eastAsia"/>
          <w:bCs/>
          <w:color w:val="0070C0"/>
          <w:kern w:val="0"/>
          <w:sz w:val="22"/>
        </w:rPr>
        <w:t>，既不是一般线性关系，也不是单纯的指数关系</w:t>
      </w:r>
      <w:r w:rsidR="00E32B79" w:rsidRPr="00E51754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45E670F0" w14:textId="289B8991" w:rsidR="009E30DD" w:rsidRPr="007F2B4E" w:rsidRDefault="002A5E7C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作者推测，</w:t>
      </w:r>
      <w:r w:rsidR="007F2B4E" w:rsidRPr="007F2B4E">
        <w:rPr>
          <w:rFonts w:ascii="Tahoma" w:eastAsia="微软雅黑" w:hAnsi="Tahoma" w:hint="eastAsia"/>
          <w:kern w:val="0"/>
          <w:sz w:val="22"/>
        </w:rPr>
        <w:t>这里</w:t>
      </w:r>
      <w:r>
        <w:rPr>
          <w:rFonts w:ascii="Tahoma" w:eastAsia="微软雅黑" w:hAnsi="Tahoma" w:hint="eastAsia"/>
          <w:kern w:val="0"/>
          <w:sz w:val="22"/>
        </w:rPr>
        <w:t>可能</w:t>
      </w:r>
      <w:r w:rsidR="007F2B4E" w:rsidRPr="007F2B4E">
        <w:rPr>
          <w:rFonts w:ascii="Tahoma" w:eastAsia="微软雅黑" w:hAnsi="Tahoma" w:hint="eastAsia"/>
          <w:kern w:val="0"/>
          <w:sz w:val="22"/>
        </w:rPr>
        <w:t>有两个原因，一是计算机计算量</w:t>
      </w:r>
      <w:r w:rsidR="007F2B4E">
        <w:rPr>
          <w:rFonts w:ascii="Tahoma" w:eastAsia="微软雅黑" w:hAnsi="Tahoma"/>
          <w:kern w:val="0"/>
          <w:sz w:val="22"/>
        </w:rPr>
        <w:t>(CPU)</w:t>
      </w:r>
      <w:r w:rsidR="007F2B4E" w:rsidRPr="007F2B4E">
        <w:rPr>
          <w:rFonts w:ascii="Tahoma" w:eastAsia="微软雅黑" w:hAnsi="Tahoma" w:hint="eastAsia"/>
          <w:kern w:val="0"/>
          <w:sz w:val="22"/>
        </w:rPr>
        <w:t>有限，大量事件的计算挤兑了资源分配，其他插件的需要更多时间等待资源分配。二是</w:t>
      </w:r>
      <w:r w:rsidR="007F2B4E">
        <w:rPr>
          <w:rFonts w:ascii="Tahoma" w:eastAsia="微软雅黑" w:hAnsi="Tahoma" w:hint="eastAsia"/>
          <w:kern w:val="0"/>
          <w:sz w:val="22"/>
        </w:rPr>
        <w:t>图形</w:t>
      </w:r>
      <w:r w:rsidR="007F2B4E" w:rsidRPr="007F2B4E">
        <w:rPr>
          <w:rFonts w:ascii="Tahoma" w:eastAsia="微软雅黑" w:hAnsi="Tahoma" w:hint="eastAsia"/>
          <w:kern w:val="0"/>
          <w:sz w:val="22"/>
        </w:rPr>
        <w:t>显示</w:t>
      </w:r>
      <w:r w:rsidR="007F2B4E">
        <w:rPr>
          <w:rFonts w:ascii="Tahoma" w:eastAsia="微软雅黑" w:hAnsi="Tahoma" w:hint="eastAsia"/>
          <w:kern w:val="0"/>
          <w:sz w:val="22"/>
        </w:rPr>
        <w:t>计算</w:t>
      </w:r>
      <w:r w:rsidR="007F2B4E">
        <w:rPr>
          <w:rFonts w:ascii="Tahoma" w:eastAsia="微软雅黑" w:hAnsi="Tahoma" w:hint="eastAsia"/>
          <w:kern w:val="0"/>
          <w:sz w:val="22"/>
        </w:rPr>
        <w:t>(</w:t>
      </w:r>
      <w:r w:rsidR="007F2B4E">
        <w:rPr>
          <w:rFonts w:ascii="Tahoma" w:eastAsia="微软雅黑" w:hAnsi="Tahoma"/>
          <w:kern w:val="0"/>
          <w:sz w:val="22"/>
        </w:rPr>
        <w:t>GPU)</w:t>
      </w:r>
      <w:r w:rsidR="007F2B4E">
        <w:rPr>
          <w:rFonts w:ascii="Tahoma" w:eastAsia="微软雅黑" w:hAnsi="Tahoma" w:hint="eastAsia"/>
          <w:kern w:val="0"/>
          <w:sz w:val="22"/>
        </w:rPr>
        <w:t>有限</w:t>
      </w:r>
      <w:r w:rsidR="007F2B4E" w:rsidRPr="007F2B4E">
        <w:rPr>
          <w:rFonts w:ascii="Tahoma" w:eastAsia="微软雅黑" w:hAnsi="Tahoma" w:hint="eastAsia"/>
          <w:kern w:val="0"/>
          <w:sz w:val="22"/>
        </w:rPr>
        <w:t>，</w:t>
      </w:r>
      <w:r w:rsidR="007F2B4E">
        <w:rPr>
          <w:rFonts w:ascii="Tahoma" w:eastAsia="微软雅黑" w:hAnsi="Tahoma" w:hint="eastAsia"/>
          <w:kern w:val="0"/>
          <w:sz w:val="22"/>
        </w:rPr>
        <w:t>图片越多，</w:t>
      </w:r>
      <w:r w:rsidR="007F2B4E">
        <w:rPr>
          <w:rFonts w:ascii="Tahoma" w:eastAsia="微软雅黑" w:hAnsi="Tahoma" w:hint="eastAsia"/>
          <w:kern w:val="0"/>
          <w:sz w:val="22"/>
        </w:rPr>
        <w:t>GPU</w:t>
      </w:r>
      <w:r w:rsidR="007F2B4E">
        <w:rPr>
          <w:rFonts w:ascii="Tahoma" w:eastAsia="微软雅黑" w:hAnsi="Tahoma" w:hint="eastAsia"/>
          <w:kern w:val="0"/>
          <w:sz w:val="22"/>
        </w:rPr>
        <w:t>的显示控制的负担就越大。</w:t>
      </w:r>
    </w:p>
    <w:p w14:paraId="35327574" w14:textId="1B26F9EC" w:rsidR="00E32B79" w:rsidRDefault="002A5E7C" w:rsidP="008D66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介于之前提及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图形处理" w:history="1">
        <w:r w:rsidRPr="002A5E7C">
          <w:rPr>
            <w:rStyle w:val="aa"/>
            <w:rFonts w:ascii="Tahoma" w:eastAsia="微软雅黑" w:hAnsi="Tahoma" w:hint="eastAsia"/>
            <w:kern w:val="0"/>
            <w:sz w:val="22"/>
          </w:rPr>
          <w:t>图形处理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掉帧" w:history="1">
        <w:r w:rsidRPr="002A5E7C">
          <w:rPr>
            <w:rStyle w:val="aa"/>
            <w:rFonts w:ascii="Tahoma" w:eastAsia="微软雅黑" w:hAnsi="Tahoma" w:hint="eastAsia"/>
            <w:kern w:val="0"/>
            <w:sz w:val="22"/>
          </w:rPr>
          <w:t>掉帧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知，贴图处理的计算量是一个不稳定的量，而真实游戏中很容易执行各种不同情况的变化，所以这里我们会将事件的数量作为一个特殊的条件，进行多次测试。</w:t>
      </w:r>
    </w:p>
    <w:p w14:paraId="7CC31344" w14:textId="414EA3CF" w:rsidR="00E32B79" w:rsidRPr="00425955" w:rsidRDefault="00E32B79" w:rsidP="00F114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sectPr w:rsidR="00E32B79" w:rsidRPr="00425955" w:rsidSect="00CA40A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71F0FED" w14:textId="77777777" w:rsidR="00F960CD" w:rsidRDefault="00F960CD" w:rsidP="001817A2">
      <w:r>
        <w:separator/>
      </w:r>
    </w:p>
  </w:endnote>
  <w:endnote w:type="continuationSeparator" w:id="0">
    <w:p w14:paraId="4059B51C" w14:textId="77777777" w:rsidR="00F960CD" w:rsidRDefault="00F960CD" w:rsidP="001817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50CB909" w14:textId="77777777" w:rsidR="00F960CD" w:rsidRDefault="00F960CD" w:rsidP="001817A2">
      <w:r>
        <w:separator/>
      </w:r>
    </w:p>
  </w:footnote>
  <w:footnote w:type="continuationSeparator" w:id="0">
    <w:p w14:paraId="4EE79A20" w14:textId="77777777" w:rsidR="00F960CD" w:rsidRDefault="00F960CD" w:rsidP="001817A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B00E36E" w14:textId="77777777" w:rsidR="001817A2" w:rsidRPr="00D93389" w:rsidRDefault="00850F0C" w:rsidP="00850F0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84B1A1" wp14:editId="4E9F32A6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2" name="图片 1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247D69"/>
    <w:multiLevelType w:val="hybridMultilevel"/>
    <w:tmpl w:val="F86A8C04"/>
    <w:lvl w:ilvl="0" w:tplc="AF0286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1801E83"/>
    <w:multiLevelType w:val="hybridMultilevel"/>
    <w:tmpl w:val="8E2A48FC"/>
    <w:lvl w:ilvl="0" w:tplc="FA60C83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6F32CF3"/>
    <w:multiLevelType w:val="hybridMultilevel"/>
    <w:tmpl w:val="8E2A48FC"/>
    <w:lvl w:ilvl="0" w:tplc="FA60C83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93536EA"/>
    <w:multiLevelType w:val="hybridMultilevel"/>
    <w:tmpl w:val="BCE8ABFA"/>
    <w:lvl w:ilvl="0" w:tplc="D7DC95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BEF5210"/>
    <w:multiLevelType w:val="hybridMultilevel"/>
    <w:tmpl w:val="BCE8ABFA"/>
    <w:lvl w:ilvl="0" w:tplc="D7DC95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BE155F0"/>
    <w:multiLevelType w:val="hybridMultilevel"/>
    <w:tmpl w:val="8E2A48FC"/>
    <w:lvl w:ilvl="0" w:tplc="FA60C83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70831797"/>
    <w:multiLevelType w:val="hybridMultilevel"/>
    <w:tmpl w:val="FB50D9BE"/>
    <w:lvl w:ilvl="0" w:tplc="ADCE33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6"/>
  </w:num>
  <w:num w:numId="5">
    <w:abstractNumId w:val="2"/>
  </w:num>
  <w:num w:numId="6">
    <w:abstractNumId w:val="5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C1BFA"/>
    <w:rsid w:val="000015D1"/>
    <w:rsid w:val="00012110"/>
    <w:rsid w:val="000128A9"/>
    <w:rsid w:val="00016EE4"/>
    <w:rsid w:val="00016FC3"/>
    <w:rsid w:val="0002454A"/>
    <w:rsid w:val="00033903"/>
    <w:rsid w:val="00050AA9"/>
    <w:rsid w:val="00053899"/>
    <w:rsid w:val="000630AC"/>
    <w:rsid w:val="00066380"/>
    <w:rsid w:val="00081952"/>
    <w:rsid w:val="0008197F"/>
    <w:rsid w:val="00081CBE"/>
    <w:rsid w:val="00085EBD"/>
    <w:rsid w:val="00092229"/>
    <w:rsid w:val="000B64DA"/>
    <w:rsid w:val="000B746B"/>
    <w:rsid w:val="000C2F96"/>
    <w:rsid w:val="000C3CF9"/>
    <w:rsid w:val="000C5A58"/>
    <w:rsid w:val="000C6FAF"/>
    <w:rsid w:val="000C7EB6"/>
    <w:rsid w:val="000D20F9"/>
    <w:rsid w:val="000D7C9B"/>
    <w:rsid w:val="000D7D28"/>
    <w:rsid w:val="000E325F"/>
    <w:rsid w:val="000E3955"/>
    <w:rsid w:val="000E632E"/>
    <w:rsid w:val="000E66D5"/>
    <w:rsid w:val="000F3E36"/>
    <w:rsid w:val="000F6ED9"/>
    <w:rsid w:val="00100E2C"/>
    <w:rsid w:val="0010162F"/>
    <w:rsid w:val="0010193B"/>
    <w:rsid w:val="00101AFE"/>
    <w:rsid w:val="0010329F"/>
    <w:rsid w:val="001101D9"/>
    <w:rsid w:val="00110A15"/>
    <w:rsid w:val="0011248D"/>
    <w:rsid w:val="0011435E"/>
    <w:rsid w:val="0012284C"/>
    <w:rsid w:val="001246DB"/>
    <w:rsid w:val="00124B5A"/>
    <w:rsid w:val="00127349"/>
    <w:rsid w:val="00130458"/>
    <w:rsid w:val="001341A3"/>
    <w:rsid w:val="001412AA"/>
    <w:rsid w:val="00144D7D"/>
    <w:rsid w:val="00147DD3"/>
    <w:rsid w:val="001526CE"/>
    <w:rsid w:val="001558D6"/>
    <w:rsid w:val="00157C5B"/>
    <w:rsid w:val="00162920"/>
    <w:rsid w:val="00163EF1"/>
    <w:rsid w:val="0016571A"/>
    <w:rsid w:val="00165E5F"/>
    <w:rsid w:val="00171277"/>
    <w:rsid w:val="001742C1"/>
    <w:rsid w:val="001817A2"/>
    <w:rsid w:val="00193C0B"/>
    <w:rsid w:val="001952F3"/>
    <w:rsid w:val="001A7549"/>
    <w:rsid w:val="001A7CD0"/>
    <w:rsid w:val="001C0703"/>
    <w:rsid w:val="001D23AF"/>
    <w:rsid w:val="001D6453"/>
    <w:rsid w:val="001E3897"/>
    <w:rsid w:val="001E56C4"/>
    <w:rsid w:val="001F11D1"/>
    <w:rsid w:val="001F442B"/>
    <w:rsid w:val="001F4817"/>
    <w:rsid w:val="00202218"/>
    <w:rsid w:val="002026FF"/>
    <w:rsid w:val="00202B15"/>
    <w:rsid w:val="00205253"/>
    <w:rsid w:val="002072FE"/>
    <w:rsid w:val="002222DF"/>
    <w:rsid w:val="00227105"/>
    <w:rsid w:val="00231B4C"/>
    <w:rsid w:val="0023507F"/>
    <w:rsid w:val="002522BF"/>
    <w:rsid w:val="00253B4A"/>
    <w:rsid w:val="00254E74"/>
    <w:rsid w:val="00255314"/>
    <w:rsid w:val="002569E2"/>
    <w:rsid w:val="00260F2B"/>
    <w:rsid w:val="00264BAB"/>
    <w:rsid w:val="00265F49"/>
    <w:rsid w:val="002716FF"/>
    <w:rsid w:val="00292435"/>
    <w:rsid w:val="00295CCE"/>
    <w:rsid w:val="002A471D"/>
    <w:rsid w:val="002A57A9"/>
    <w:rsid w:val="002A5E7C"/>
    <w:rsid w:val="002A6A59"/>
    <w:rsid w:val="002B3A57"/>
    <w:rsid w:val="002C4AD6"/>
    <w:rsid w:val="002D01D0"/>
    <w:rsid w:val="002D3260"/>
    <w:rsid w:val="002D47DB"/>
    <w:rsid w:val="002D4B41"/>
    <w:rsid w:val="002E56AB"/>
    <w:rsid w:val="002E5957"/>
    <w:rsid w:val="002E5F50"/>
    <w:rsid w:val="002F3A40"/>
    <w:rsid w:val="002F46B7"/>
    <w:rsid w:val="00301B31"/>
    <w:rsid w:val="00304148"/>
    <w:rsid w:val="00307302"/>
    <w:rsid w:val="003149AA"/>
    <w:rsid w:val="00320F89"/>
    <w:rsid w:val="003266E2"/>
    <w:rsid w:val="00335C02"/>
    <w:rsid w:val="00337CBC"/>
    <w:rsid w:val="00337D95"/>
    <w:rsid w:val="003410D4"/>
    <w:rsid w:val="00342EB2"/>
    <w:rsid w:val="00345DF0"/>
    <w:rsid w:val="0034610B"/>
    <w:rsid w:val="00347521"/>
    <w:rsid w:val="0035484D"/>
    <w:rsid w:val="00356F5C"/>
    <w:rsid w:val="003610BB"/>
    <w:rsid w:val="003629E1"/>
    <w:rsid w:val="0037528F"/>
    <w:rsid w:val="00382209"/>
    <w:rsid w:val="00386535"/>
    <w:rsid w:val="00393159"/>
    <w:rsid w:val="00394248"/>
    <w:rsid w:val="0039548F"/>
    <w:rsid w:val="0039664A"/>
    <w:rsid w:val="003A061A"/>
    <w:rsid w:val="003A4A43"/>
    <w:rsid w:val="003A5704"/>
    <w:rsid w:val="003B67B7"/>
    <w:rsid w:val="003C1F8E"/>
    <w:rsid w:val="003C2743"/>
    <w:rsid w:val="003E01FE"/>
    <w:rsid w:val="003E2CAA"/>
    <w:rsid w:val="003E7A45"/>
    <w:rsid w:val="003F01EC"/>
    <w:rsid w:val="004059A6"/>
    <w:rsid w:val="0041281D"/>
    <w:rsid w:val="004238CB"/>
    <w:rsid w:val="00425955"/>
    <w:rsid w:val="00432188"/>
    <w:rsid w:val="00432BBA"/>
    <w:rsid w:val="004379C7"/>
    <w:rsid w:val="004407EC"/>
    <w:rsid w:val="00445746"/>
    <w:rsid w:val="0045157C"/>
    <w:rsid w:val="0046066D"/>
    <w:rsid w:val="00460DEC"/>
    <w:rsid w:val="0046399B"/>
    <w:rsid w:val="004648A8"/>
    <w:rsid w:val="004652C5"/>
    <w:rsid w:val="00466010"/>
    <w:rsid w:val="0047103D"/>
    <w:rsid w:val="0047146E"/>
    <w:rsid w:val="004725E9"/>
    <w:rsid w:val="00472B82"/>
    <w:rsid w:val="00473C91"/>
    <w:rsid w:val="00476AAE"/>
    <w:rsid w:val="004775AE"/>
    <w:rsid w:val="0048047C"/>
    <w:rsid w:val="004861F3"/>
    <w:rsid w:val="0049005B"/>
    <w:rsid w:val="00490125"/>
    <w:rsid w:val="004922EC"/>
    <w:rsid w:val="00492CC3"/>
    <w:rsid w:val="004A11A1"/>
    <w:rsid w:val="004A2A0C"/>
    <w:rsid w:val="004C09D4"/>
    <w:rsid w:val="004C410F"/>
    <w:rsid w:val="004C4848"/>
    <w:rsid w:val="004D412C"/>
    <w:rsid w:val="004D61E2"/>
    <w:rsid w:val="004E6D3C"/>
    <w:rsid w:val="004E7288"/>
    <w:rsid w:val="004F534B"/>
    <w:rsid w:val="004F6E68"/>
    <w:rsid w:val="00501426"/>
    <w:rsid w:val="0050343F"/>
    <w:rsid w:val="005115D6"/>
    <w:rsid w:val="005133D7"/>
    <w:rsid w:val="00513B55"/>
    <w:rsid w:val="005146FF"/>
    <w:rsid w:val="005235A0"/>
    <w:rsid w:val="00523B4A"/>
    <w:rsid w:val="00533285"/>
    <w:rsid w:val="0053391B"/>
    <w:rsid w:val="00541D65"/>
    <w:rsid w:val="005431EC"/>
    <w:rsid w:val="005526E4"/>
    <w:rsid w:val="00552CF1"/>
    <w:rsid w:val="0056410E"/>
    <w:rsid w:val="00566D4F"/>
    <w:rsid w:val="00573DEE"/>
    <w:rsid w:val="00574020"/>
    <w:rsid w:val="005743B0"/>
    <w:rsid w:val="00575A83"/>
    <w:rsid w:val="0058444C"/>
    <w:rsid w:val="00586290"/>
    <w:rsid w:val="0058708C"/>
    <w:rsid w:val="00587DA1"/>
    <w:rsid w:val="00591AA3"/>
    <w:rsid w:val="00591ECF"/>
    <w:rsid w:val="00592839"/>
    <w:rsid w:val="00596753"/>
    <w:rsid w:val="005A2CC0"/>
    <w:rsid w:val="005A704C"/>
    <w:rsid w:val="005B011D"/>
    <w:rsid w:val="005B0612"/>
    <w:rsid w:val="005B201C"/>
    <w:rsid w:val="005B36DA"/>
    <w:rsid w:val="005C1391"/>
    <w:rsid w:val="005C2501"/>
    <w:rsid w:val="005C4ACC"/>
    <w:rsid w:val="005D1A56"/>
    <w:rsid w:val="005D2075"/>
    <w:rsid w:val="005D36C7"/>
    <w:rsid w:val="005D41C1"/>
    <w:rsid w:val="005D436E"/>
    <w:rsid w:val="005D5121"/>
    <w:rsid w:val="005E5B06"/>
    <w:rsid w:val="005F0F07"/>
    <w:rsid w:val="00610BB6"/>
    <w:rsid w:val="0061243C"/>
    <w:rsid w:val="0061251D"/>
    <w:rsid w:val="00615529"/>
    <w:rsid w:val="00617CC8"/>
    <w:rsid w:val="006217FC"/>
    <w:rsid w:val="006360D2"/>
    <w:rsid w:val="0064161C"/>
    <w:rsid w:val="006448CA"/>
    <w:rsid w:val="006557BE"/>
    <w:rsid w:val="00657AF2"/>
    <w:rsid w:val="00661A7B"/>
    <w:rsid w:val="006628B3"/>
    <w:rsid w:val="00667934"/>
    <w:rsid w:val="00674886"/>
    <w:rsid w:val="0067540C"/>
    <w:rsid w:val="0067701A"/>
    <w:rsid w:val="006775D6"/>
    <w:rsid w:val="006815E5"/>
    <w:rsid w:val="00682250"/>
    <w:rsid w:val="00682E45"/>
    <w:rsid w:val="00683290"/>
    <w:rsid w:val="00691B52"/>
    <w:rsid w:val="00693136"/>
    <w:rsid w:val="00697E5D"/>
    <w:rsid w:val="006A3DFA"/>
    <w:rsid w:val="006B1144"/>
    <w:rsid w:val="006B24D6"/>
    <w:rsid w:val="006C1BFA"/>
    <w:rsid w:val="006C78C5"/>
    <w:rsid w:val="006D027D"/>
    <w:rsid w:val="006D3339"/>
    <w:rsid w:val="006D74FE"/>
    <w:rsid w:val="006E039E"/>
    <w:rsid w:val="006F3E5C"/>
    <w:rsid w:val="007058E6"/>
    <w:rsid w:val="007117F7"/>
    <w:rsid w:val="00714D4E"/>
    <w:rsid w:val="00717DB6"/>
    <w:rsid w:val="007205EA"/>
    <w:rsid w:val="00723F54"/>
    <w:rsid w:val="00725255"/>
    <w:rsid w:val="0073463A"/>
    <w:rsid w:val="00735A1B"/>
    <w:rsid w:val="00736A85"/>
    <w:rsid w:val="007409C0"/>
    <w:rsid w:val="00742B1E"/>
    <w:rsid w:val="00743422"/>
    <w:rsid w:val="00745A0E"/>
    <w:rsid w:val="00747EA7"/>
    <w:rsid w:val="00772922"/>
    <w:rsid w:val="00773FC0"/>
    <w:rsid w:val="00776186"/>
    <w:rsid w:val="00782692"/>
    <w:rsid w:val="00790A3A"/>
    <w:rsid w:val="00791D04"/>
    <w:rsid w:val="007A368E"/>
    <w:rsid w:val="007B2F2F"/>
    <w:rsid w:val="007C70ED"/>
    <w:rsid w:val="007D3E0E"/>
    <w:rsid w:val="007D61A6"/>
    <w:rsid w:val="007F2B4E"/>
    <w:rsid w:val="00805F52"/>
    <w:rsid w:val="00806AE3"/>
    <w:rsid w:val="008229CD"/>
    <w:rsid w:val="00826DB8"/>
    <w:rsid w:val="0083113C"/>
    <w:rsid w:val="00850F0C"/>
    <w:rsid w:val="00860598"/>
    <w:rsid w:val="00862798"/>
    <w:rsid w:val="008704A3"/>
    <w:rsid w:val="00872B1B"/>
    <w:rsid w:val="00880455"/>
    <w:rsid w:val="00882FCD"/>
    <w:rsid w:val="0088595A"/>
    <w:rsid w:val="00893145"/>
    <w:rsid w:val="00896B31"/>
    <w:rsid w:val="008A14B8"/>
    <w:rsid w:val="008B22FB"/>
    <w:rsid w:val="008C03C8"/>
    <w:rsid w:val="008C0710"/>
    <w:rsid w:val="008C07B9"/>
    <w:rsid w:val="008C334B"/>
    <w:rsid w:val="008C7F8B"/>
    <w:rsid w:val="008D2FD1"/>
    <w:rsid w:val="008D51C1"/>
    <w:rsid w:val="008D661F"/>
    <w:rsid w:val="008F0AC6"/>
    <w:rsid w:val="008F0AEC"/>
    <w:rsid w:val="008F24C4"/>
    <w:rsid w:val="008F3B00"/>
    <w:rsid w:val="008F7079"/>
    <w:rsid w:val="0090393B"/>
    <w:rsid w:val="00903A6E"/>
    <w:rsid w:val="0092102F"/>
    <w:rsid w:val="00921D12"/>
    <w:rsid w:val="00923869"/>
    <w:rsid w:val="0092496B"/>
    <w:rsid w:val="00931347"/>
    <w:rsid w:val="00932544"/>
    <w:rsid w:val="00935F02"/>
    <w:rsid w:val="009367B8"/>
    <w:rsid w:val="009376F9"/>
    <w:rsid w:val="00940B1B"/>
    <w:rsid w:val="0094502A"/>
    <w:rsid w:val="009506CB"/>
    <w:rsid w:val="00953488"/>
    <w:rsid w:val="0095348F"/>
    <w:rsid w:val="009542C5"/>
    <w:rsid w:val="009739E6"/>
    <w:rsid w:val="00974007"/>
    <w:rsid w:val="00982D1B"/>
    <w:rsid w:val="00996E76"/>
    <w:rsid w:val="009A5488"/>
    <w:rsid w:val="009A559F"/>
    <w:rsid w:val="009B0193"/>
    <w:rsid w:val="009B6050"/>
    <w:rsid w:val="009C1ABC"/>
    <w:rsid w:val="009D43F4"/>
    <w:rsid w:val="009E30DD"/>
    <w:rsid w:val="009E7A3E"/>
    <w:rsid w:val="009E7F13"/>
    <w:rsid w:val="009F1806"/>
    <w:rsid w:val="00A006A9"/>
    <w:rsid w:val="00A037C1"/>
    <w:rsid w:val="00A07817"/>
    <w:rsid w:val="00A134AF"/>
    <w:rsid w:val="00A24E51"/>
    <w:rsid w:val="00A31CDF"/>
    <w:rsid w:val="00A338DB"/>
    <w:rsid w:val="00A3572C"/>
    <w:rsid w:val="00A36E4F"/>
    <w:rsid w:val="00A4092A"/>
    <w:rsid w:val="00A41A8F"/>
    <w:rsid w:val="00A4271D"/>
    <w:rsid w:val="00A45C44"/>
    <w:rsid w:val="00A47E23"/>
    <w:rsid w:val="00A55032"/>
    <w:rsid w:val="00A623F8"/>
    <w:rsid w:val="00A62C9D"/>
    <w:rsid w:val="00A665EE"/>
    <w:rsid w:val="00A83979"/>
    <w:rsid w:val="00A84825"/>
    <w:rsid w:val="00A84BA0"/>
    <w:rsid w:val="00A85DCB"/>
    <w:rsid w:val="00A949D2"/>
    <w:rsid w:val="00AA018B"/>
    <w:rsid w:val="00AA0783"/>
    <w:rsid w:val="00AA133A"/>
    <w:rsid w:val="00AA3150"/>
    <w:rsid w:val="00AC134B"/>
    <w:rsid w:val="00AD1309"/>
    <w:rsid w:val="00AD7505"/>
    <w:rsid w:val="00AE5BD0"/>
    <w:rsid w:val="00AE74B8"/>
    <w:rsid w:val="00AF0B68"/>
    <w:rsid w:val="00AF4490"/>
    <w:rsid w:val="00B015FD"/>
    <w:rsid w:val="00B10E25"/>
    <w:rsid w:val="00B1355A"/>
    <w:rsid w:val="00B167FE"/>
    <w:rsid w:val="00B303E1"/>
    <w:rsid w:val="00B30595"/>
    <w:rsid w:val="00B31BAD"/>
    <w:rsid w:val="00B3320F"/>
    <w:rsid w:val="00B42A21"/>
    <w:rsid w:val="00B45AB8"/>
    <w:rsid w:val="00B46D4D"/>
    <w:rsid w:val="00B474EF"/>
    <w:rsid w:val="00B60BB2"/>
    <w:rsid w:val="00B7377D"/>
    <w:rsid w:val="00B74671"/>
    <w:rsid w:val="00B75D18"/>
    <w:rsid w:val="00B876D8"/>
    <w:rsid w:val="00B879CA"/>
    <w:rsid w:val="00BA2768"/>
    <w:rsid w:val="00BA7B4F"/>
    <w:rsid w:val="00BB1FEC"/>
    <w:rsid w:val="00BB7C69"/>
    <w:rsid w:val="00BC0C35"/>
    <w:rsid w:val="00BC3AC9"/>
    <w:rsid w:val="00BD4E5A"/>
    <w:rsid w:val="00BE2DA7"/>
    <w:rsid w:val="00BF5D84"/>
    <w:rsid w:val="00C02D97"/>
    <w:rsid w:val="00C03416"/>
    <w:rsid w:val="00C107CE"/>
    <w:rsid w:val="00C24539"/>
    <w:rsid w:val="00C303D1"/>
    <w:rsid w:val="00C37149"/>
    <w:rsid w:val="00C37D9B"/>
    <w:rsid w:val="00C41CAA"/>
    <w:rsid w:val="00C43CB7"/>
    <w:rsid w:val="00C44B68"/>
    <w:rsid w:val="00C50F1C"/>
    <w:rsid w:val="00C50FB5"/>
    <w:rsid w:val="00C52083"/>
    <w:rsid w:val="00C545CD"/>
    <w:rsid w:val="00C57B90"/>
    <w:rsid w:val="00C64DCD"/>
    <w:rsid w:val="00C80347"/>
    <w:rsid w:val="00C80407"/>
    <w:rsid w:val="00C85587"/>
    <w:rsid w:val="00C904D3"/>
    <w:rsid w:val="00C9235C"/>
    <w:rsid w:val="00C9785F"/>
    <w:rsid w:val="00CA40AF"/>
    <w:rsid w:val="00CA555B"/>
    <w:rsid w:val="00CB255C"/>
    <w:rsid w:val="00CB538F"/>
    <w:rsid w:val="00CC195A"/>
    <w:rsid w:val="00CE02C3"/>
    <w:rsid w:val="00CE0335"/>
    <w:rsid w:val="00CE128A"/>
    <w:rsid w:val="00CE397E"/>
    <w:rsid w:val="00CE3D49"/>
    <w:rsid w:val="00CE3FFC"/>
    <w:rsid w:val="00CE7389"/>
    <w:rsid w:val="00CE7972"/>
    <w:rsid w:val="00CF2845"/>
    <w:rsid w:val="00D00D50"/>
    <w:rsid w:val="00D0100A"/>
    <w:rsid w:val="00D034BD"/>
    <w:rsid w:val="00D13B69"/>
    <w:rsid w:val="00D2511D"/>
    <w:rsid w:val="00D30E6F"/>
    <w:rsid w:val="00D33C57"/>
    <w:rsid w:val="00D40F13"/>
    <w:rsid w:val="00D4206C"/>
    <w:rsid w:val="00D44C11"/>
    <w:rsid w:val="00D47FCF"/>
    <w:rsid w:val="00D619B4"/>
    <w:rsid w:val="00D64889"/>
    <w:rsid w:val="00D67585"/>
    <w:rsid w:val="00D7209C"/>
    <w:rsid w:val="00D73AC5"/>
    <w:rsid w:val="00D74884"/>
    <w:rsid w:val="00D7673D"/>
    <w:rsid w:val="00D90F1F"/>
    <w:rsid w:val="00D92A3D"/>
    <w:rsid w:val="00D93389"/>
    <w:rsid w:val="00DB713E"/>
    <w:rsid w:val="00DC1732"/>
    <w:rsid w:val="00DC1973"/>
    <w:rsid w:val="00DC2543"/>
    <w:rsid w:val="00DC3DE0"/>
    <w:rsid w:val="00DC716D"/>
    <w:rsid w:val="00DD05E8"/>
    <w:rsid w:val="00DD165B"/>
    <w:rsid w:val="00DD4D84"/>
    <w:rsid w:val="00DD56D4"/>
    <w:rsid w:val="00DD6EE5"/>
    <w:rsid w:val="00DD731A"/>
    <w:rsid w:val="00DE05A6"/>
    <w:rsid w:val="00DE4A9D"/>
    <w:rsid w:val="00DF1299"/>
    <w:rsid w:val="00DF510D"/>
    <w:rsid w:val="00E06F5B"/>
    <w:rsid w:val="00E07073"/>
    <w:rsid w:val="00E1316D"/>
    <w:rsid w:val="00E14254"/>
    <w:rsid w:val="00E165EC"/>
    <w:rsid w:val="00E205CA"/>
    <w:rsid w:val="00E22A2E"/>
    <w:rsid w:val="00E3225F"/>
    <w:rsid w:val="00E32B79"/>
    <w:rsid w:val="00E347E2"/>
    <w:rsid w:val="00E37F7E"/>
    <w:rsid w:val="00E44C6C"/>
    <w:rsid w:val="00E47598"/>
    <w:rsid w:val="00E51754"/>
    <w:rsid w:val="00E5179B"/>
    <w:rsid w:val="00E53129"/>
    <w:rsid w:val="00E542E2"/>
    <w:rsid w:val="00E572BA"/>
    <w:rsid w:val="00E615EC"/>
    <w:rsid w:val="00E6451E"/>
    <w:rsid w:val="00E668DC"/>
    <w:rsid w:val="00E73F84"/>
    <w:rsid w:val="00E74968"/>
    <w:rsid w:val="00E762C1"/>
    <w:rsid w:val="00E83F2D"/>
    <w:rsid w:val="00EA6962"/>
    <w:rsid w:val="00EB0914"/>
    <w:rsid w:val="00EB238F"/>
    <w:rsid w:val="00EC2E6C"/>
    <w:rsid w:val="00EC5ACA"/>
    <w:rsid w:val="00EC68A8"/>
    <w:rsid w:val="00ED0284"/>
    <w:rsid w:val="00ED15C4"/>
    <w:rsid w:val="00ED2EB4"/>
    <w:rsid w:val="00EE0F8F"/>
    <w:rsid w:val="00EE30C4"/>
    <w:rsid w:val="00F01D49"/>
    <w:rsid w:val="00F04A94"/>
    <w:rsid w:val="00F10CCE"/>
    <w:rsid w:val="00F114C0"/>
    <w:rsid w:val="00F12D3E"/>
    <w:rsid w:val="00F20560"/>
    <w:rsid w:val="00F20B94"/>
    <w:rsid w:val="00F361BF"/>
    <w:rsid w:val="00F45D60"/>
    <w:rsid w:val="00F469EA"/>
    <w:rsid w:val="00F536C7"/>
    <w:rsid w:val="00F64C23"/>
    <w:rsid w:val="00F65D59"/>
    <w:rsid w:val="00F73E91"/>
    <w:rsid w:val="00F82695"/>
    <w:rsid w:val="00F82932"/>
    <w:rsid w:val="00F83E56"/>
    <w:rsid w:val="00F92989"/>
    <w:rsid w:val="00F95F87"/>
    <w:rsid w:val="00F960CD"/>
    <w:rsid w:val="00F96D06"/>
    <w:rsid w:val="00F97016"/>
    <w:rsid w:val="00FA09BF"/>
    <w:rsid w:val="00FA76C4"/>
    <w:rsid w:val="00FB191E"/>
    <w:rsid w:val="00FB36E9"/>
    <w:rsid w:val="00FB5C1F"/>
    <w:rsid w:val="00FC0543"/>
    <w:rsid w:val="00FC4CB5"/>
    <w:rsid w:val="00FC6B27"/>
    <w:rsid w:val="00FE22DE"/>
    <w:rsid w:val="00FE59E5"/>
    <w:rsid w:val="00FF4FA3"/>
    <w:rsid w:val="00FF7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4E6802"/>
  <w15:docId w15:val="{D44F4EEC-98C8-4D57-B77D-83FC26C73F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7C70E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92A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92A3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7C70E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92A3D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92A3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4725E9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1817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817A2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817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817A2"/>
    <w:rPr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1817A2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1817A2"/>
    <w:rPr>
      <w:sz w:val="18"/>
      <w:szCs w:val="18"/>
    </w:rPr>
  </w:style>
  <w:style w:type="character" w:styleId="aa">
    <w:name w:val="Hyperlink"/>
    <w:basedOn w:val="a0"/>
    <w:uiPriority w:val="99"/>
    <w:unhideWhenUsed/>
    <w:rsid w:val="0092102F"/>
    <w:rPr>
      <w:color w:val="0563C1" w:themeColor="hyperlink"/>
      <w:u w:val="single"/>
    </w:rPr>
  </w:style>
  <w:style w:type="table" w:styleId="ab">
    <w:name w:val="Table Grid"/>
    <w:basedOn w:val="a1"/>
    <w:uiPriority w:val="39"/>
    <w:rsid w:val="00BB7C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FollowedHyperlink"/>
    <w:basedOn w:val="a0"/>
    <w:uiPriority w:val="99"/>
    <w:semiHidden/>
    <w:unhideWhenUsed/>
    <w:rsid w:val="00F10CCE"/>
    <w:rPr>
      <w:color w:val="954F72" w:themeColor="followedHyperlink"/>
      <w:u w:val="single"/>
    </w:rPr>
  </w:style>
  <w:style w:type="paragraph" w:customStyle="1" w:styleId="opnewvalscreenresult">
    <w:name w:val="op_new_val_screen_result"/>
    <w:basedOn w:val="a"/>
    <w:rsid w:val="009E30D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">
    <w:name w:val="未处理的提及1"/>
    <w:basedOn w:val="a0"/>
    <w:uiPriority w:val="99"/>
    <w:semiHidden/>
    <w:unhideWhenUsed/>
    <w:rsid w:val="00A41A8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1129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54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6964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158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3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661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10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0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hyperlink" Target="https://www.3dmark.com/3dm11/13658876" TargetMode="External"/><Relationship Id="rId26" Type="http://schemas.openxmlformats.org/officeDocument/2006/relationships/package" Target="embeddings/Microsoft_Visio___3.vsdx"/><Relationship Id="rId39" Type="http://schemas.openxmlformats.org/officeDocument/2006/relationships/image" Target="media/image25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jpeg"/><Relationship Id="rId25" Type="http://schemas.openxmlformats.org/officeDocument/2006/relationships/image" Target="media/image13.emf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image" Target="media/image16.emf"/><Relationship Id="rId41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__2.vsdx"/><Relationship Id="rId32" Type="http://schemas.openxmlformats.org/officeDocument/2006/relationships/image" Target="media/image18.jpe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www.3dmark.com/3dm11/13658378" TargetMode="External"/><Relationship Id="rId23" Type="http://schemas.openxmlformats.org/officeDocument/2006/relationships/image" Target="media/image12.emf"/><Relationship Id="rId28" Type="http://schemas.openxmlformats.org/officeDocument/2006/relationships/image" Target="media/image15.png"/><Relationship Id="rId36" Type="http://schemas.openxmlformats.org/officeDocument/2006/relationships/image" Target="media/image22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9.png"/><Relationship Id="rId31" Type="http://schemas.openxmlformats.org/officeDocument/2006/relationships/image" Target="media/image17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package" Target="embeddings/Microsoft_Visio___1.vsdx"/><Relationship Id="rId27" Type="http://schemas.openxmlformats.org/officeDocument/2006/relationships/image" Target="media/image14.png"/><Relationship Id="rId30" Type="http://schemas.openxmlformats.org/officeDocument/2006/relationships/package" Target="embeddings/Microsoft_Visio___4.vsdx"/><Relationship Id="rId35" Type="http://schemas.openxmlformats.org/officeDocument/2006/relationships/image" Target="media/image21.png"/><Relationship Id="rId43" Type="http://schemas.openxmlformats.org/officeDocument/2006/relationships/image" Target="media/image29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830D85-D33B-4579-AF3D-7B53B834A3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84</TotalTime>
  <Pages>18</Pages>
  <Words>982</Words>
  <Characters>5599</Characters>
  <Application>Microsoft Office Word</Application>
  <DocSecurity>0</DocSecurity>
  <Lines>46</Lines>
  <Paragraphs>13</Paragraphs>
  <ScaleCrop>false</ScaleCrop>
  <Company/>
  <LinksUpToDate>false</LinksUpToDate>
  <CharactersWithSpaces>65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405</cp:revision>
  <dcterms:created xsi:type="dcterms:W3CDTF">2018-09-24T00:21:00Z</dcterms:created>
  <dcterms:modified xsi:type="dcterms:W3CDTF">2021-01-08T12:21:00Z</dcterms:modified>
</cp:coreProperties>
</file>